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6">
  <p:sldMasterIdLst>
    <p:sldMasterId id="2147483660" r:id="rId1"/>
    <p:sldMasterId id="2147483670" r:id="rId2"/>
  </p:sldMasterIdLst>
  <p:notesMasterIdLst>
    <p:notesMasterId r:id="rId70"/>
  </p:notesMasterIdLst>
  <p:handoutMasterIdLst>
    <p:handoutMasterId r:id="rId71"/>
  </p:handoutMasterIdLst>
  <p:sldIdLst>
    <p:sldId id="446" r:id="rId3"/>
    <p:sldId id="447" r:id="rId4"/>
    <p:sldId id="463" r:id="rId5"/>
    <p:sldId id="270" r:id="rId6"/>
    <p:sldId id="384" r:id="rId7"/>
    <p:sldId id="448" r:id="rId8"/>
    <p:sldId id="449" r:id="rId9"/>
    <p:sldId id="450" r:id="rId10"/>
    <p:sldId id="452" r:id="rId11"/>
    <p:sldId id="451" r:id="rId12"/>
    <p:sldId id="453" r:id="rId13"/>
    <p:sldId id="454" r:id="rId14"/>
    <p:sldId id="457" r:id="rId15"/>
    <p:sldId id="455" r:id="rId16"/>
    <p:sldId id="456" r:id="rId17"/>
    <p:sldId id="458" r:id="rId18"/>
    <p:sldId id="460" r:id="rId19"/>
    <p:sldId id="461" r:id="rId20"/>
    <p:sldId id="462" r:id="rId21"/>
    <p:sldId id="464" r:id="rId22"/>
    <p:sldId id="465" r:id="rId23"/>
    <p:sldId id="495" r:id="rId24"/>
    <p:sldId id="466" r:id="rId25"/>
    <p:sldId id="467" r:id="rId26"/>
    <p:sldId id="494" r:id="rId27"/>
    <p:sldId id="496" r:id="rId28"/>
    <p:sldId id="497" r:id="rId29"/>
    <p:sldId id="498" r:id="rId30"/>
    <p:sldId id="468" r:id="rId31"/>
    <p:sldId id="469" r:id="rId32"/>
    <p:sldId id="470" r:id="rId33"/>
    <p:sldId id="471" r:id="rId34"/>
    <p:sldId id="499" r:id="rId35"/>
    <p:sldId id="500" r:id="rId36"/>
    <p:sldId id="501" r:id="rId37"/>
    <p:sldId id="502" r:id="rId38"/>
    <p:sldId id="503" r:id="rId39"/>
    <p:sldId id="509" r:id="rId40"/>
    <p:sldId id="506" r:id="rId41"/>
    <p:sldId id="508" r:id="rId42"/>
    <p:sldId id="507" r:id="rId43"/>
    <p:sldId id="472" r:id="rId44"/>
    <p:sldId id="504" r:id="rId45"/>
    <p:sldId id="473" r:id="rId46"/>
    <p:sldId id="505" r:id="rId47"/>
    <p:sldId id="474" r:id="rId48"/>
    <p:sldId id="475" r:id="rId49"/>
    <p:sldId id="476" r:id="rId50"/>
    <p:sldId id="477" r:id="rId51"/>
    <p:sldId id="478" r:id="rId52"/>
    <p:sldId id="493" r:id="rId53"/>
    <p:sldId id="479" r:id="rId54"/>
    <p:sldId id="480" r:id="rId55"/>
    <p:sldId id="481" r:id="rId56"/>
    <p:sldId id="482" r:id="rId57"/>
    <p:sldId id="483" r:id="rId58"/>
    <p:sldId id="484" r:id="rId59"/>
    <p:sldId id="487" r:id="rId60"/>
    <p:sldId id="485" r:id="rId61"/>
    <p:sldId id="486" r:id="rId62"/>
    <p:sldId id="488" r:id="rId63"/>
    <p:sldId id="490" r:id="rId64"/>
    <p:sldId id="510" r:id="rId65"/>
    <p:sldId id="511" r:id="rId66"/>
    <p:sldId id="491" r:id="rId67"/>
    <p:sldId id="492" r:id="rId68"/>
    <p:sldId id="489" r:id="rId69"/>
  </p:sldIdLst>
  <p:sldSz cx="9144000" cy="6858000" type="screen4x3"/>
  <p:notesSz cx="6858000" cy="9144000"/>
  <p:custDataLst>
    <p:tags r:id="rId7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5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gs" Target="tags/tag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s-EC"/>
              <a:t>Comparación pesos dosificados mayores 1000 kg</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1!$B$1</c:f>
              <c:strCache>
                <c:ptCount val="1"/>
                <c:pt idx="0">
                  <c:v>Peso Receta</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numRef>
              <c:f>Hoja1!$A$2:$A$16</c:f>
              <c:numCache>
                <c:formatCode>General</c:formatCode>
                <c:ptCount val="15"/>
              </c:numCache>
            </c:numRef>
          </c:cat>
          <c:val>
            <c:numRef>
              <c:f>Hoja1!$B$2:$B$16</c:f>
              <c:numCache>
                <c:formatCode>General</c:formatCode>
                <c:ptCount val="15"/>
                <c:pt idx="0">
                  <c:v>1229.530029296875</c:v>
                </c:pt>
                <c:pt idx="1">
                  <c:v>1229.530029296875</c:v>
                </c:pt>
                <c:pt idx="2">
                  <c:v>1229.530029296875</c:v>
                </c:pt>
                <c:pt idx="3">
                  <c:v>1229.530029296875</c:v>
                </c:pt>
                <c:pt idx="4">
                  <c:v>1229.530029296875</c:v>
                </c:pt>
                <c:pt idx="5">
                  <c:v>1229.530029296875</c:v>
                </c:pt>
                <c:pt idx="6">
                  <c:v>1229.530029296875</c:v>
                </c:pt>
                <c:pt idx="7">
                  <c:v>1229.530029296875</c:v>
                </c:pt>
                <c:pt idx="8">
                  <c:v>1229.530029296875</c:v>
                </c:pt>
                <c:pt idx="9">
                  <c:v>1229.530029296875</c:v>
                </c:pt>
                <c:pt idx="10">
                  <c:v>1229.530029296875</c:v>
                </c:pt>
                <c:pt idx="11">
                  <c:v>1229.530029296875</c:v>
                </c:pt>
                <c:pt idx="12">
                  <c:v>1229.530029296875</c:v>
                </c:pt>
                <c:pt idx="13">
                  <c:v>1229.530029296875</c:v>
                </c:pt>
                <c:pt idx="14">
                  <c:v>1229.530029296875</c:v>
                </c:pt>
              </c:numCache>
            </c:numRef>
          </c:val>
          <c:extLst>
            <c:ext xmlns:c16="http://schemas.microsoft.com/office/drawing/2014/chart" uri="{C3380CC4-5D6E-409C-BE32-E72D297353CC}">
              <c16:uniqueId val="{00000000-1D6A-4863-878F-01C6E318DF4D}"/>
            </c:ext>
          </c:extLst>
        </c:ser>
        <c:ser>
          <c:idx val="1"/>
          <c:order val="1"/>
          <c:tx>
            <c:strRef>
              <c:f>Hoja1!$C$1</c:f>
              <c:strCache>
                <c:ptCount val="1"/>
                <c:pt idx="0">
                  <c:v>Peso Real</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numRef>
              <c:f>Hoja1!$A$2:$A$16</c:f>
              <c:numCache>
                <c:formatCode>General</c:formatCode>
                <c:ptCount val="15"/>
              </c:numCache>
            </c:numRef>
          </c:cat>
          <c:val>
            <c:numRef>
              <c:f>Hoja1!$C$2:$C$16</c:f>
              <c:numCache>
                <c:formatCode>General</c:formatCode>
                <c:ptCount val="15"/>
                <c:pt idx="0">
                  <c:v>1233.5</c:v>
                </c:pt>
                <c:pt idx="1">
                  <c:v>1239</c:v>
                </c:pt>
                <c:pt idx="2">
                  <c:v>1225.5</c:v>
                </c:pt>
                <c:pt idx="3">
                  <c:v>1228.5</c:v>
                </c:pt>
                <c:pt idx="4">
                  <c:v>1234</c:v>
                </c:pt>
                <c:pt idx="5">
                  <c:v>1231.5</c:v>
                </c:pt>
                <c:pt idx="6">
                  <c:v>1232</c:v>
                </c:pt>
                <c:pt idx="7">
                  <c:v>1233.5</c:v>
                </c:pt>
                <c:pt idx="8">
                  <c:v>1227.5</c:v>
                </c:pt>
                <c:pt idx="9">
                  <c:v>1230.5</c:v>
                </c:pt>
                <c:pt idx="10">
                  <c:v>1235.5</c:v>
                </c:pt>
                <c:pt idx="11">
                  <c:v>1215.5</c:v>
                </c:pt>
                <c:pt idx="12">
                  <c:v>1220.5</c:v>
                </c:pt>
                <c:pt idx="13">
                  <c:v>1223.5</c:v>
                </c:pt>
                <c:pt idx="14">
                  <c:v>1233</c:v>
                </c:pt>
              </c:numCache>
            </c:numRef>
          </c:val>
          <c:extLst>
            <c:ext xmlns:c16="http://schemas.microsoft.com/office/drawing/2014/chart" uri="{C3380CC4-5D6E-409C-BE32-E72D297353CC}">
              <c16:uniqueId val="{00000001-1D6A-4863-878F-01C6E318DF4D}"/>
            </c:ext>
          </c:extLst>
        </c:ser>
        <c:dLbls>
          <c:showLegendKey val="0"/>
          <c:showVal val="0"/>
          <c:showCatName val="0"/>
          <c:showSerName val="0"/>
          <c:showPercent val="0"/>
          <c:showBubbleSize val="0"/>
        </c:dLbls>
        <c:gapWidth val="164"/>
        <c:overlap val="-22"/>
        <c:axId val="544416559"/>
        <c:axId val="1016060783"/>
      </c:barChart>
      <c:catAx>
        <c:axId val="544416559"/>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016060783"/>
        <c:crosses val="autoZero"/>
        <c:auto val="1"/>
        <c:lblAlgn val="ctr"/>
        <c:lblOffset val="100"/>
        <c:noMultiLvlLbl val="0"/>
      </c:catAx>
      <c:valAx>
        <c:axId val="1016060783"/>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4441655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s-EC"/>
              <a:t>Comparación pesos dosificados MENORES 100 kg</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1!$B$1</c:f>
              <c:strCache>
                <c:ptCount val="1"/>
                <c:pt idx="0">
                  <c:v>Peso Receta</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numRef>
              <c:f>Hoja1!$A$2:$A$16</c:f>
              <c:numCache>
                <c:formatCode>General</c:formatCode>
                <c:ptCount val="15"/>
              </c:numCache>
            </c:numRef>
          </c:cat>
          <c:val>
            <c:numRef>
              <c:f>Hoja1!$B$2:$B$16</c:f>
              <c:numCache>
                <c:formatCode>General</c:formatCode>
                <c:ptCount val="15"/>
                <c:pt idx="0">
                  <c:v>62.5</c:v>
                </c:pt>
                <c:pt idx="1">
                  <c:v>50</c:v>
                </c:pt>
                <c:pt idx="2">
                  <c:v>32.5</c:v>
                </c:pt>
                <c:pt idx="3">
                  <c:v>4.0500001907348633</c:v>
                </c:pt>
                <c:pt idx="4">
                  <c:v>15</c:v>
                </c:pt>
                <c:pt idx="5">
                  <c:v>62.5</c:v>
                </c:pt>
                <c:pt idx="6">
                  <c:v>50</c:v>
                </c:pt>
                <c:pt idx="7">
                  <c:v>15</c:v>
                </c:pt>
                <c:pt idx="8">
                  <c:v>32.5</c:v>
                </c:pt>
                <c:pt idx="9">
                  <c:v>4.0500001907348633</c:v>
                </c:pt>
                <c:pt idx="10">
                  <c:v>62.5</c:v>
                </c:pt>
                <c:pt idx="11">
                  <c:v>50</c:v>
                </c:pt>
                <c:pt idx="12">
                  <c:v>32.5</c:v>
                </c:pt>
                <c:pt idx="13">
                  <c:v>4.0500001907348633</c:v>
                </c:pt>
                <c:pt idx="14">
                  <c:v>15</c:v>
                </c:pt>
              </c:numCache>
            </c:numRef>
          </c:val>
          <c:extLst>
            <c:ext xmlns:c16="http://schemas.microsoft.com/office/drawing/2014/chart" uri="{C3380CC4-5D6E-409C-BE32-E72D297353CC}">
              <c16:uniqueId val="{00000000-E9FE-4D10-8E1C-6015DA56549A}"/>
            </c:ext>
          </c:extLst>
        </c:ser>
        <c:ser>
          <c:idx val="1"/>
          <c:order val="1"/>
          <c:tx>
            <c:strRef>
              <c:f>Hoja1!$C$1</c:f>
              <c:strCache>
                <c:ptCount val="1"/>
                <c:pt idx="0">
                  <c:v>Peso Real</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numRef>
              <c:f>Hoja1!$A$2:$A$16</c:f>
              <c:numCache>
                <c:formatCode>General</c:formatCode>
                <c:ptCount val="15"/>
              </c:numCache>
            </c:numRef>
          </c:cat>
          <c:val>
            <c:numRef>
              <c:f>Hoja1!$C$2:$C$16</c:f>
              <c:numCache>
                <c:formatCode>General</c:formatCode>
                <c:ptCount val="15"/>
                <c:pt idx="0">
                  <c:v>60.5</c:v>
                </c:pt>
                <c:pt idx="1">
                  <c:v>0</c:v>
                </c:pt>
                <c:pt idx="2">
                  <c:v>32</c:v>
                </c:pt>
                <c:pt idx="3">
                  <c:v>4.2950000762939453</c:v>
                </c:pt>
                <c:pt idx="4">
                  <c:v>10.015029907226563</c:v>
                </c:pt>
                <c:pt idx="5">
                  <c:v>61.5</c:v>
                </c:pt>
                <c:pt idx="6">
                  <c:v>56</c:v>
                </c:pt>
                <c:pt idx="7">
                  <c:v>15.020604133605957</c:v>
                </c:pt>
                <c:pt idx="8">
                  <c:v>31.600000381469727</c:v>
                </c:pt>
                <c:pt idx="9">
                  <c:v>4.2899999618530273</c:v>
                </c:pt>
                <c:pt idx="10">
                  <c:v>62</c:v>
                </c:pt>
                <c:pt idx="11">
                  <c:v>56</c:v>
                </c:pt>
                <c:pt idx="12">
                  <c:v>31.500001907348633</c:v>
                </c:pt>
                <c:pt idx="13">
                  <c:v>4.2800002098083496</c:v>
                </c:pt>
                <c:pt idx="14">
                  <c:v>15.003250122070313</c:v>
                </c:pt>
              </c:numCache>
            </c:numRef>
          </c:val>
          <c:extLst>
            <c:ext xmlns:c16="http://schemas.microsoft.com/office/drawing/2014/chart" uri="{C3380CC4-5D6E-409C-BE32-E72D297353CC}">
              <c16:uniqueId val="{00000001-E9FE-4D10-8E1C-6015DA56549A}"/>
            </c:ext>
          </c:extLst>
        </c:ser>
        <c:dLbls>
          <c:showLegendKey val="0"/>
          <c:showVal val="0"/>
          <c:showCatName val="0"/>
          <c:showSerName val="0"/>
          <c:showPercent val="0"/>
          <c:showBubbleSize val="0"/>
        </c:dLbls>
        <c:gapWidth val="164"/>
        <c:overlap val="-22"/>
        <c:axId val="544416559"/>
        <c:axId val="1016060783"/>
      </c:barChart>
      <c:catAx>
        <c:axId val="544416559"/>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016060783"/>
        <c:crosses val="autoZero"/>
        <c:auto val="1"/>
        <c:lblAlgn val="ctr"/>
        <c:lblOffset val="100"/>
        <c:noMultiLvlLbl val="0"/>
      </c:catAx>
      <c:valAx>
        <c:axId val="1016060783"/>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4441655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s-EC"/>
              <a:t>Comparación pesos dosificados MAYORES</a:t>
            </a:r>
            <a:r>
              <a:rPr lang="es-EC" baseline="0"/>
              <a:t> 100 </a:t>
            </a:r>
            <a:r>
              <a:rPr lang="es-EC"/>
              <a:t>kg</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1!$B$1</c:f>
              <c:strCache>
                <c:ptCount val="1"/>
                <c:pt idx="0">
                  <c:v>Peso Receta</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numRef>
              <c:f>Hoja1!$A$2:$A$16</c:f>
              <c:numCache>
                <c:formatCode>General</c:formatCode>
                <c:ptCount val="15"/>
              </c:numCache>
            </c:numRef>
          </c:cat>
          <c:val>
            <c:numRef>
              <c:f>Hoja1!$B$2:$B$16</c:f>
              <c:numCache>
                <c:formatCode>General</c:formatCode>
                <c:ptCount val="15"/>
                <c:pt idx="0">
                  <c:v>250</c:v>
                </c:pt>
                <c:pt idx="1">
                  <c:v>137.5</c:v>
                </c:pt>
                <c:pt idx="2">
                  <c:v>250</c:v>
                </c:pt>
                <c:pt idx="3">
                  <c:v>137.5</c:v>
                </c:pt>
                <c:pt idx="4">
                  <c:v>250</c:v>
                </c:pt>
                <c:pt idx="5">
                  <c:v>137.5</c:v>
                </c:pt>
                <c:pt idx="6">
                  <c:v>250</c:v>
                </c:pt>
                <c:pt idx="7">
                  <c:v>137.5</c:v>
                </c:pt>
                <c:pt idx="8">
                  <c:v>250</c:v>
                </c:pt>
                <c:pt idx="9">
                  <c:v>137.5</c:v>
                </c:pt>
                <c:pt idx="10">
                  <c:v>250</c:v>
                </c:pt>
                <c:pt idx="11">
                  <c:v>137.5</c:v>
                </c:pt>
                <c:pt idx="12">
                  <c:v>250</c:v>
                </c:pt>
                <c:pt idx="13">
                  <c:v>137.5</c:v>
                </c:pt>
                <c:pt idx="14">
                  <c:v>250</c:v>
                </c:pt>
              </c:numCache>
            </c:numRef>
          </c:val>
          <c:extLst>
            <c:ext xmlns:c16="http://schemas.microsoft.com/office/drawing/2014/chart" uri="{C3380CC4-5D6E-409C-BE32-E72D297353CC}">
              <c16:uniqueId val="{00000000-28FF-4BE3-9766-6AF6A1719D71}"/>
            </c:ext>
          </c:extLst>
        </c:ser>
        <c:ser>
          <c:idx val="1"/>
          <c:order val="1"/>
          <c:tx>
            <c:strRef>
              <c:f>Hoja1!$C$1</c:f>
              <c:strCache>
                <c:ptCount val="1"/>
                <c:pt idx="0">
                  <c:v>Peso Real</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numRef>
              <c:f>Hoja1!$A$2:$A$16</c:f>
              <c:numCache>
                <c:formatCode>General</c:formatCode>
                <c:ptCount val="15"/>
              </c:numCache>
            </c:numRef>
          </c:cat>
          <c:val>
            <c:numRef>
              <c:f>Hoja1!$C$2:$C$16</c:f>
              <c:numCache>
                <c:formatCode>General</c:formatCode>
                <c:ptCount val="15"/>
                <c:pt idx="0">
                  <c:v>249</c:v>
                </c:pt>
                <c:pt idx="1">
                  <c:v>131</c:v>
                </c:pt>
                <c:pt idx="2">
                  <c:v>249</c:v>
                </c:pt>
                <c:pt idx="3">
                  <c:v>138</c:v>
                </c:pt>
                <c:pt idx="4">
                  <c:v>249.5</c:v>
                </c:pt>
                <c:pt idx="5">
                  <c:v>139</c:v>
                </c:pt>
                <c:pt idx="6">
                  <c:v>248.5</c:v>
                </c:pt>
                <c:pt idx="7">
                  <c:v>137.5</c:v>
                </c:pt>
                <c:pt idx="8">
                  <c:v>250</c:v>
                </c:pt>
                <c:pt idx="9">
                  <c:v>137.5</c:v>
                </c:pt>
                <c:pt idx="10">
                  <c:v>249</c:v>
                </c:pt>
                <c:pt idx="11">
                  <c:v>137</c:v>
                </c:pt>
                <c:pt idx="12">
                  <c:v>248.5</c:v>
                </c:pt>
                <c:pt idx="13">
                  <c:v>140</c:v>
                </c:pt>
                <c:pt idx="14">
                  <c:v>250.5</c:v>
                </c:pt>
              </c:numCache>
            </c:numRef>
          </c:val>
          <c:extLst>
            <c:ext xmlns:c16="http://schemas.microsoft.com/office/drawing/2014/chart" uri="{C3380CC4-5D6E-409C-BE32-E72D297353CC}">
              <c16:uniqueId val="{00000001-28FF-4BE3-9766-6AF6A1719D71}"/>
            </c:ext>
          </c:extLst>
        </c:ser>
        <c:dLbls>
          <c:showLegendKey val="0"/>
          <c:showVal val="0"/>
          <c:showCatName val="0"/>
          <c:showSerName val="0"/>
          <c:showPercent val="0"/>
          <c:showBubbleSize val="0"/>
        </c:dLbls>
        <c:gapWidth val="164"/>
        <c:overlap val="-22"/>
        <c:axId val="544416559"/>
        <c:axId val="1016060783"/>
      </c:barChart>
      <c:catAx>
        <c:axId val="544416559"/>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016060783"/>
        <c:crosses val="autoZero"/>
        <c:auto val="1"/>
        <c:lblAlgn val="ctr"/>
        <c:lblOffset val="100"/>
        <c:noMultiLvlLbl val="0"/>
      </c:catAx>
      <c:valAx>
        <c:axId val="1016060783"/>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4441655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r>
              <a:rPr lang="es-EC"/>
              <a:t>Comparación pesos dosificados 15 Batches</a:t>
            </a:r>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1!$B$1</c:f>
              <c:strCache>
                <c:ptCount val="1"/>
                <c:pt idx="0">
                  <c:v>Peso Receta</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numRef>
              <c:f>Hoja1!$A$2:$A$16</c:f>
              <c:numCache>
                <c:formatCode>General</c:formatCode>
                <c:ptCount val="15"/>
              </c:numCache>
            </c:numRef>
          </c:cat>
          <c:val>
            <c:numRef>
              <c:f>Hoja1!$B$2:$B$16</c:f>
              <c:numCache>
                <c:formatCode>General</c:formatCode>
                <c:ptCount val="15"/>
                <c:pt idx="0">
                  <c:v>2193.58</c:v>
                </c:pt>
                <c:pt idx="1">
                  <c:v>2193.58</c:v>
                </c:pt>
                <c:pt idx="2">
                  <c:v>2193.58</c:v>
                </c:pt>
                <c:pt idx="3">
                  <c:v>2193.58</c:v>
                </c:pt>
                <c:pt idx="4">
                  <c:v>2193.58</c:v>
                </c:pt>
                <c:pt idx="5">
                  <c:v>2193.58</c:v>
                </c:pt>
                <c:pt idx="6">
                  <c:v>2193.58</c:v>
                </c:pt>
                <c:pt idx="7">
                  <c:v>2193.58</c:v>
                </c:pt>
                <c:pt idx="8">
                  <c:v>2193.58</c:v>
                </c:pt>
                <c:pt idx="9">
                  <c:v>2193.58</c:v>
                </c:pt>
                <c:pt idx="10">
                  <c:v>2193.58</c:v>
                </c:pt>
                <c:pt idx="11">
                  <c:v>2193.58</c:v>
                </c:pt>
                <c:pt idx="12">
                  <c:v>2193.58</c:v>
                </c:pt>
                <c:pt idx="13">
                  <c:v>2193.58</c:v>
                </c:pt>
                <c:pt idx="14">
                  <c:v>2193.58</c:v>
                </c:pt>
              </c:numCache>
            </c:numRef>
          </c:val>
          <c:extLst>
            <c:ext xmlns:c16="http://schemas.microsoft.com/office/drawing/2014/chart" uri="{C3380CC4-5D6E-409C-BE32-E72D297353CC}">
              <c16:uniqueId val="{00000000-1DC0-469B-84BC-550E03815B7A}"/>
            </c:ext>
          </c:extLst>
        </c:ser>
        <c:ser>
          <c:idx val="1"/>
          <c:order val="1"/>
          <c:tx>
            <c:strRef>
              <c:f>Hoja1!$C$1</c:f>
              <c:strCache>
                <c:ptCount val="1"/>
                <c:pt idx="0">
                  <c:v>Peso Real</c:v>
                </c:pt>
              </c:strCache>
            </c:strRef>
          </c:tx>
          <c:spPr>
            <a:pattFill prst="narHorz">
              <a:fgClr>
                <a:schemeClr val="accent2"/>
              </a:fgClr>
              <a:bgClr>
                <a:schemeClr val="accent2">
                  <a:lumMod val="20000"/>
                  <a:lumOff val="80000"/>
                </a:schemeClr>
              </a:bgClr>
            </a:pattFill>
            <a:ln>
              <a:noFill/>
            </a:ln>
            <a:effectLst>
              <a:innerShdw blurRad="114300">
                <a:schemeClr val="accent2"/>
              </a:innerShdw>
            </a:effectLst>
          </c:spPr>
          <c:invertIfNegative val="0"/>
          <c:cat>
            <c:numRef>
              <c:f>Hoja1!$A$2:$A$16</c:f>
              <c:numCache>
                <c:formatCode>General</c:formatCode>
                <c:ptCount val="15"/>
              </c:numCache>
            </c:numRef>
          </c:cat>
          <c:val>
            <c:numRef>
              <c:f>Hoja1!$C$2:$C$16</c:f>
              <c:numCache>
                <c:formatCode>General</c:formatCode>
                <c:ptCount val="15"/>
                <c:pt idx="0">
                  <c:v>2217.8200000000002</c:v>
                </c:pt>
                <c:pt idx="1">
                  <c:v>2220.89</c:v>
                </c:pt>
                <c:pt idx="2">
                  <c:v>2198.29</c:v>
                </c:pt>
                <c:pt idx="3">
                  <c:v>2203.4499999999998</c:v>
                </c:pt>
                <c:pt idx="4">
                  <c:v>2203.94</c:v>
                </c:pt>
                <c:pt idx="5">
                  <c:v>2204.41</c:v>
                </c:pt>
                <c:pt idx="6">
                  <c:v>2202.83</c:v>
                </c:pt>
                <c:pt idx="7">
                  <c:v>2203.3200000000002</c:v>
                </c:pt>
                <c:pt idx="8">
                  <c:v>2187.8200000000002</c:v>
                </c:pt>
                <c:pt idx="9">
                  <c:v>2203.4299999999998</c:v>
                </c:pt>
                <c:pt idx="10">
                  <c:v>2208.3200000000002</c:v>
                </c:pt>
                <c:pt idx="11">
                  <c:v>2185.9499999999998</c:v>
                </c:pt>
                <c:pt idx="12">
                  <c:v>2188.85</c:v>
                </c:pt>
                <c:pt idx="13">
                  <c:v>2199.75</c:v>
                </c:pt>
                <c:pt idx="14">
                  <c:v>2205.44</c:v>
                </c:pt>
              </c:numCache>
            </c:numRef>
          </c:val>
          <c:extLst>
            <c:ext xmlns:c16="http://schemas.microsoft.com/office/drawing/2014/chart" uri="{C3380CC4-5D6E-409C-BE32-E72D297353CC}">
              <c16:uniqueId val="{00000001-1DC0-469B-84BC-550E03815B7A}"/>
            </c:ext>
          </c:extLst>
        </c:ser>
        <c:dLbls>
          <c:showLegendKey val="0"/>
          <c:showVal val="0"/>
          <c:showCatName val="0"/>
          <c:showSerName val="0"/>
          <c:showPercent val="0"/>
          <c:showBubbleSize val="0"/>
        </c:dLbls>
        <c:gapWidth val="164"/>
        <c:overlap val="-22"/>
        <c:axId val="544416559"/>
        <c:axId val="1016060783"/>
      </c:barChart>
      <c:catAx>
        <c:axId val="544416559"/>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1016060783"/>
        <c:crosses val="autoZero"/>
        <c:auto val="1"/>
        <c:lblAlgn val="ctr"/>
        <c:lblOffset val="100"/>
        <c:noMultiLvlLbl val="0"/>
      </c:catAx>
      <c:valAx>
        <c:axId val="1016060783"/>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4441655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0" dirty="0"/>
            <a:t>Temari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S" dirty="0"/>
            <a:t>Introducción</a:t>
          </a:r>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82F979D8-85FC-4FCA-9189-E7291E060399}">
      <dgm:prSet phldrT="[Texto]"/>
      <dgm:spPr/>
      <dgm:t>
        <a:bodyPr/>
        <a:lstStyle/>
        <a:p>
          <a:pPr algn="just"/>
          <a:r>
            <a:rPr lang="es-ES" dirty="0"/>
            <a:t>Marco teórico</a:t>
          </a:r>
        </a:p>
      </dgm:t>
    </dgm:pt>
    <dgm:pt modelId="{A308F4D3-7632-474E-92A5-B97D2B95BE26}" type="parTrans" cxnId="{547335A2-AC1A-4071-B0D7-7F23107DB9EB}">
      <dgm:prSet/>
      <dgm:spPr/>
      <dgm:t>
        <a:bodyPr/>
        <a:lstStyle/>
        <a:p>
          <a:endParaRPr lang="es-ES"/>
        </a:p>
      </dgm:t>
    </dgm:pt>
    <dgm:pt modelId="{A345EAF0-CD7D-462E-9113-A4F949A0E856}" type="sibTrans" cxnId="{547335A2-AC1A-4071-B0D7-7F23107DB9EB}">
      <dgm:prSet/>
      <dgm:spPr/>
      <dgm:t>
        <a:bodyPr/>
        <a:lstStyle/>
        <a:p>
          <a:endParaRPr lang="es-ES"/>
        </a:p>
      </dgm:t>
    </dgm:pt>
    <dgm:pt modelId="{E1239F92-1417-4EC9-9CB7-48533787C11E}">
      <dgm:prSet phldrT="[Texto]"/>
      <dgm:spPr/>
      <dgm:t>
        <a:bodyPr/>
        <a:lstStyle/>
        <a:p>
          <a:pPr algn="just"/>
          <a:r>
            <a:rPr lang="es-ES" dirty="0"/>
            <a:t>Diseño</a:t>
          </a:r>
        </a:p>
      </dgm:t>
    </dgm:pt>
    <dgm:pt modelId="{4DADA2D3-C181-45D9-8885-F2CE96B1CE77}" type="parTrans" cxnId="{B13455E4-2394-4E42-816F-CC8841A9ED2E}">
      <dgm:prSet/>
      <dgm:spPr/>
      <dgm:t>
        <a:bodyPr/>
        <a:lstStyle/>
        <a:p>
          <a:endParaRPr lang="es-ES"/>
        </a:p>
      </dgm:t>
    </dgm:pt>
    <dgm:pt modelId="{3D90C70D-797C-4B02-8FAA-0E77FAD649CC}" type="sibTrans" cxnId="{B13455E4-2394-4E42-816F-CC8841A9ED2E}">
      <dgm:prSet/>
      <dgm:spPr/>
      <dgm:t>
        <a:bodyPr/>
        <a:lstStyle/>
        <a:p>
          <a:endParaRPr lang="es-ES"/>
        </a:p>
      </dgm:t>
    </dgm:pt>
    <dgm:pt modelId="{55D807FA-C448-498F-B80A-2B608E25CDFA}">
      <dgm:prSet phldrT="[Texto]"/>
      <dgm:spPr/>
      <dgm:t>
        <a:bodyPr/>
        <a:lstStyle/>
        <a:p>
          <a:pPr algn="just"/>
          <a:r>
            <a:rPr lang="es-ES" dirty="0"/>
            <a:t>Implementación</a:t>
          </a:r>
        </a:p>
      </dgm:t>
    </dgm:pt>
    <dgm:pt modelId="{27454457-55D8-4F5B-896A-DA299BDCB892}" type="parTrans" cxnId="{F4AF34E6-A1CA-4E66-BCA5-83423D7DE736}">
      <dgm:prSet/>
      <dgm:spPr/>
      <dgm:t>
        <a:bodyPr/>
        <a:lstStyle/>
        <a:p>
          <a:endParaRPr lang="es-ES"/>
        </a:p>
      </dgm:t>
    </dgm:pt>
    <dgm:pt modelId="{E846FAA8-C7E7-4C40-BD67-E298F822F072}" type="sibTrans" cxnId="{F4AF34E6-A1CA-4E66-BCA5-83423D7DE736}">
      <dgm:prSet/>
      <dgm:spPr/>
      <dgm:t>
        <a:bodyPr/>
        <a:lstStyle/>
        <a:p>
          <a:endParaRPr lang="es-ES"/>
        </a:p>
      </dgm:t>
    </dgm:pt>
    <dgm:pt modelId="{54B14C50-1FE1-4313-AB42-7BF9F824855C}">
      <dgm:prSet phldrT="[Texto]"/>
      <dgm:spPr/>
      <dgm:t>
        <a:bodyPr/>
        <a:lstStyle/>
        <a:p>
          <a:pPr algn="just"/>
          <a:r>
            <a:rPr lang="es-ES" dirty="0"/>
            <a:t>Pruebas y Resultados</a:t>
          </a:r>
        </a:p>
      </dgm:t>
    </dgm:pt>
    <dgm:pt modelId="{DEDDD679-E499-4F40-8A16-B90A24E406F3}" type="parTrans" cxnId="{EE88DDE3-61E8-428D-B048-E2F6BB54CA8C}">
      <dgm:prSet/>
      <dgm:spPr/>
      <dgm:t>
        <a:bodyPr/>
        <a:lstStyle/>
        <a:p>
          <a:endParaRPr lang="es-ES"/>
        </a:p>
      </dgm:t>
    </dgm:pt>
    <dgm:pt modelId="{442CFEA7-133C-4252-A2D3-AE839D7211B9}" type="sibTrans" cxnId="{EE88DDE3-61E8-428D-B048-E2F6BB54CA8C}">
      <dgm:prSet/>
      <dgm:spPr/>
      <dgm:t>
        <a:bodyPr/>
        <a:lstStyle/>
        <a:p>
          <a:endParaRPr lang="es-ES"/>
        </a:p>
      </dgm:t>
    </dgm:pt>
    <dgm:pt modelId="{55969CDA-2CEC-42DB-A493-7A26A13FA7CE}">
      <dgm:prSet phldrT="[Texto]"/>
      <dgm:spPr/>
      <dgm:t>
        <a:bodyPr/>
        <a:lstStyle/>
        <a:p>
          <a:pPr algn="just"/>
          <a:r>
            <a:rPr lang="es-ES" dirty="0"/>
            <a:t>Conclusiones y Recomendaciones</a:t>
          </a:r>
        </a:p>
      </dgm:t>
    </dgm:pt>
    <dgm:pt modelId="{FE82CBBD-1E8C-475C-87AB-ED3C0C06328E}" type="parTrans" cxnId="{0A861DCA-F7D2-4A2C-AF0F-3BEB0DFB25FA}">
      <dgm:prSet/>
      <dgm:spPr/>
      <dgm:t>
        <a:bodyPr/>
        <a:lstStyle/>
        <a:p>
          <a:endParaRPr lang="es-ES"/>
        </a:p>
      </dgm:t>
    </dgm:pt>
    <dgm:pt modelId="{847CABE1-1BF4-499B-B15A-7A22E84E09C6}" type="sibTrans" cxnId="{0A861DCA-F7D2-4A2C-AF0F-3BEB0DFB25FA}">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6158" custLinFactNeighborY="-16892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6"/>
      <dgm:spPr/>
    </dgm:pt>
    <dgm:pt modelId="{09EF8C28-79EC-4B13-86CD-E2487DBA52DD}" type="pres">
      <dgm:prSet presAssocID="{ECDC48E8-9947-4839-A485-A749BB8E4D81}" presName="childText" presStyleLbl="bgAcc1" presStyleIdx="0" presStyleCnt="6" custScaleX="707134" custScaleY="116970" custLinFactNeighborX="-56013" custLinFactNeighborY="-13054">
        <dgm:presLayoutVars>
          <dgm:bulletEnabled val="1"/>
        </dgm:presLayoutVars>
      </dgm:prSet>
      <dgm:spPr/>
    </dgm:pt>
    <dgm:pt modelId="{8F30FEDB-7A70-46FB-9E27-8CFFD14C6140}" type="pres">
      <dgm:prSet presAssocID="{A308F4D3-7632-474E-92A5-B97D2B95BE26}" presName="Name13" presStyleLbl="parChTrans1D2" presStyleIdx="1" presStyleCnt="6"/>
      <dgm:spPr/>
    </dgm:pt>
    <dgm:pt modelId="{08E4A707-3144-41E0-8E44-DF441B3817CE}" type="pres">
      <dgm:prSet presAssocID="{82F979D8-85FC-4FCA-9189-E7291E060399}" presName="childText" presStyleLbl="bgAcc1" presStyleIdx="1" presStyleCnt="6" custScaleX="707134" custScaleY="116970" custLinFactNeighborX="-56013" custLinFactNeighborY="-15038">
        <dgm:presLayoutVars>
          <dgm:bulletEnabled val="1"/>
        </dgm:presLayoutVars>
      </dgm:prSet>
      <dgm:spPr/>
    </dgm:pt>
    <dgm:pt modelId="{803E400D-3BAD-4B21-B37D-A6CF1A29BF77}" type="pres">
      <dgm:prSet presAssocID="{4DADA2D3-C181-45D9-8885-F2CE96B1CE77}" presName="Name13" presStyleLbl="parChTrans1D2" presStyleIdx="2" presStyleCnt="6"/>
      <dgm:spPr/>
    </dgm:pt>
    <dgm:pt modelId="{2D165957-CA0C-4278-B3D5-50F7BE7E4AAC}" type="pres">
      <dgm:prSet presAssocID="{E1239F92-1417-4EC9-9CB7-48533787C11E}" presName="childText" presStyleLbl="bgAcc1" presStyleIdx="2" presStyleCnt="6" custScaleX="707134" custScaleY="116970" custLinFactNeighborX="-56013" custLinFactNeighborY="-17022">
        <dgm:presLayoutVars>
          <dgm:bulletEnabled val="1"/>
        </dgm:presLayoutVars>
      </dgm:prSet>
      <dgm:spPr/>
    </dgm:pt>
    <dgm:pt modelId="{CC52E99C-CFCA-428E-A728-A8B6EC418264}" type="pres">
      <dgm:prSet presAssocID="{27454457-55D8-4F5B-896A-DA299BDCB892}" presName="Name13" presStyleLbl="parChTrans1D2" presStyleIdx="3" presStyleCnt="6"/>
      <dgm:spPr/>
    </dgm:pt>
    <dgm:pt modelId="{6AE5ED72-B60A-4445-B963-109CB9F133D7}" type="pres">
      <dgm:prSet presAssocID="{55D807FA-C448-498F-B80A-2B608E25CDFA}" presName="childText" presStyleLbl="bgAcc1" presStyleIdx="3" presStyleCnt="6" custScaleX="707134" custScaleY="116970" custLinFactNeighborX="-56013" custLinFactNeighborY="-19005">
        <dgm:presLayoutVars>
          <dgm:bulletEnabled val="1"/>
        </dgm:presLayoutVars>
      </dgm:prSet>
      <dgm:spPr/>
    </dgm:pt>
    <dgm:pt modelId="{D790A71D-349B-4693-852B-589AC6BC9030}" type="pres">
      <dgm:prSet presAssocID="{DEDDD679-E499-4F40-8A16-B90A24E406F3}" presName="Name13" presStyleLbl="parChTrans1D2" presStyleIdx="4" presStyleCnt="6"/>
      <dgm:spPr/>
    </dgm:pt>
    <dgm:pt modelId="{081BD746-D116-44AC-BA9D-3FBA61F10CD3}" type="pres">
      <dgm:prSet presAssocID="{54B14C50-1FE1-4313-AB42-7BF9F824855C}" presName="childText" presStyleLbl="bgAcc1" presStyleIdx="4" presStyleCnt="6" custScaleX="707134" custScaleY="116970" custLinFactNeighborX="-56013" custLinFactNeighborY="-20989">
        <dgm:presLayoutVars>
          <dgm:bulletEnabled val="1"/>
        </dgm:presLayoutVars>
      </dgm:prSet>
      <dgm:spPr/>
    </dgm:pt>
    <dgm:pt modelId="{F0021FC4-962A-480F-B126-FE53612DDA1C}" type="pres">
      <dgm:prSet presAssocID="{FE82CBBD-1E8C-475C-87AB-ED3C0C06328E}" presName="Name13" presStyleLbl="parChTrans1D2" presStyleIdx="5" presStyleCnt="6"/>
      <dgm:spPr/>
    </dgm:pt>
    <dgm:pt modelId="{6F8BC15C-4D79-4E36-A68A-F2CCF0A8DA1C}" type="pres">
      <dgm:prSet presAssocID="{55969CDA-2CEC-42DB-A493-7A26A13FA7CE}" presName="childText" presStyleLbl="bgAcc1" presStyleIdx="5" presStyleCnt="6" custScaleX="707134" custScaleY="116970" custLinFactNeighborX="-56013" custLinFactNeighborY="-27954">
        <dgm:presLayoutVars>
          <dgm:bulletEnabled val="1"/>
        </dgm:presLayoutVars>
      </dgm:prSet>
      <dgm:spPr/>
    </dgm:pt>
  </dgm:ptLst>
  <dgm:cxnLst>
    <dgm:cxn modelId="{62FFCD01-357C-4465-B852-1CA78076BD79}" type="presOf" srcId="{7061F2FC-F2AB-4DE3-98B0-886576B4E2C6}" destId="{D433476B-D68D-4328-ADAC-B2895D3D50CF}" srcOrd="0"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C22C2114-A3C9-4E2C-BD39-BA580D0E2517}" type="presOf" srcId="{ECDC48E8-9947-4839-A485-A749BB8E4D81}" destId="{09EF8C28-79EC-4B13-86CD-E2487DBA52DD}" srcOrd="0" destOrd="0" presId="urn:microsoft.com/office/officeart/2005/8/layout/hierarchy3"/>
    <dgm:cxn modelId="{336BC72E-15E9-4984-8B52-586A8475A341}" type="presOf" srcId="{4DADA2D3-C181-45D9-8885-F2CE96B1CE77}" destId="{803E400D-3BAD-4B21-B37D-A6CF1A29BF77}" srcOrd="0" destOrd="0" presId="urn:microsoft.com/office/officeart/2005/8/layout/hierarchy3"/>
    <dgm:cxn modelId="{08D6B060-7514-424E-81E5-C654C12FFD20}" type="presOf" srcId="{DEDDD679-E499-4F40-8A16-B90A24E406F3}" destId="{D790A71D-349B-4693-852B-589AC6BC9030}" srcOrd="0" destOrd="0" presId="urn:microsoft.com/office/officeart/2005/8/layout/hierarchy3"/>
    <dgm:cxn modelId="{2B0A5065-6870-4D91-B4FD-50E1CC96068E}" type="presOf" srcId="{27454457-55D8-4F5B-896A-DA299BDCB892}" destId="{CC52E99C-CFCA-428E-A728-A8B6EC418264}" srcOrd="0" destOrd="0" presId="urn:microsoft.com/office/officeart/2005/8/layout/hierarchy3"/>
    <dgm:cxn modelId="{34D53E48-A2D5-4A48-A08D-83286E5A8420}" type="presOf" srcId="{55D807FA-C448-498F-B80A-2B608E25CDFA}" destId="{6AE5ED72-B60A-4445-B963-109CB9F133D7}" srcOrd="0" destOrd="0" presId="urn:microsoft.com/office/officeart/2005/8/layout/hierarchy3"/>
    <dgm:cxn modelId="{94B6954D-D5D6-4DCC-AB87-3562EBC5F9A2}" type="presOf" srcId="{55969CDA-2CEC-42DB-A493-7A26A13FA7CE}" destId="{6F8BC15C-4D79-4E36-A68A-F2CCF0A8DA1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FD38C9B-09DE-416E-BD3E-4B99A127CDA4}" type="presOf" srcId="{54B14C50-1FE1-4313-AB42-7BF9F824855C}" destId="{081BD746-D116-44AC-BA9D-3FBA61F10CD3}" srcOrd="0" destOrd="0" presId="urn:microsoft.com/office/officeart/2005/8/layout/hierarchy3"/>
    <dgm:cxn modelId="{753654A1-1E25-4227-B485-2BD89CC88F91}" type="presOf" srcId="{E1239F92-1417-4EC9-9CB7-48533787C11E}" destId="{2D165957-CA0C-4278-B3D5-50F7BE7E4AAC}" srcOrd="0" destOrd="0" presId="urn:microsoft.com/office/officeart/2005/8/layout/hierarchy3"/>
    <dgm:cxn modelId="{547335A2-AC1A-4071-B0D7-7F23107DB9EB}" srcId="{CB9964DC-5E01-4879-9733-CDEE2AB1D1F7}" destId="{82F979D8-85FC-4FCA-9189-E7291E060399}" srcOrd="1" destOrd="0" parTransId="{A308F4D3-7632-474E-92A5-B97D2B95BE26}" sibTransId="{A345EAF0-CD7D-462E-9113-A4F949A0E856}"/>
    <dgm:cxn modelId="{6C3902A5-1570-4C0D-BC72-58860628A525}" type="presOf" srcId="{82F979D8-85FC-4FCA-9189-E7291E060399}" destId="{08E4A707-3144-41E0-8E44-DF441B3817CE}" srcOrd="0" destOrd="0" presId="urn:microsoft.com/office/officeart/2005/8/layout/hierarchy3"/>
    <dgm:cxn modelId="{A310AAA5-FDB0-4CDE-956F-BC5E54F17926}" type="presOf" srcId="{A6156355-030D-4438-82CC-B90409B88C85}" destId="{A0025939-C6BF-46CF-BFAE-FD32A670F404}" srcOrd="0" destOrd="0" presId="urn:microsoft.com/office/officeart/2005/8/layout/hierarchy3"/>
    <dgm:cxn modelId="{CDDE79B6-9F38-406B-BCC5-A0C2096B4907}" type="presOf" srcId="{FE82CBBD-1E8C-475C-87AB-ED3C0C06328E}" destId="{F0021FC4-962A-480F-B126-FE53612DDA1C}" srcOrd="0" destOrd="0" presId="urn:microsoft.com/office/officeart/2005/8/layout/hierarchy3"/>
    <dgm:cxn modelId="{F72BD7B6-B1CC-45E4-8E30-28A2CA61A872}" type="presOf" srcId="{CB9964DC-5E01-4879-9733-CDEE2AB1D1F7}" destId="{ECB1CA3E-26B8-4A39-AEF8-6F06E506D3C7}" srcOrd="0" destOrd="0" presId="urn:microsoft.com/office/officeart/2005/8/layout/hierarchy3"/>
    <dgm:cxn modelId="{0A861DCA-F7D2-4A2C-AF0F-3BEB0DFB25FA}" srcId="{CB9964DC-5E01-4879-9733-CDEE2AB1D1F7}" destId="{55969CDA-2CEC-42DB-A493-7A26A13FA7CE}" srcOrd="5" destOrd="0" parTransId="{FE82CBBD-1E8C-475C-87AB-ED3C0C06328E}" sibTransId="{847CABE1-1BF4-499B-B15A-7A22E84E09C6}"/>
    <dgm:cxn modelId="{9E29CFCD-0C9D-4C91-925D-D38008A3E2A6}" type="presOf" srcId="{A308F4D3-7632-474E-92A5-B97D2B95BE26}" destId="{8F30FEDB-7A70-46FB-9E27-8CFFD14C6140}" srcOrd="0" destOrd="0" presId="urn:microsoft.com/office/officeart/2005/8/layout/hierarchy3"/>
    <dgm:cxn modelId="{EE88DDE3-61E8-428D-B048-E2F6BB54CA8C}" srcId="{CB9964DC-5E01-4879-9733-CDEE2AB1D1F7}" destId="{54B14C50-1FE1-4313-AB42-7BF9F824855C}" srcOrd="4" destOrd="0" parTransId="{DEDDD679-E499-4F40-8A16-B90A24E406F3}" sibTransId="{442CFEA7-133C-4252-A2D3-AE839D7211B9}"/>
    <dgm:cxn modelId="{B13455E4-2394-4E42-816F-CC8841A9ED2E}" srcId="{CB9964DC-5E01-4879-9733-CDEE2AB1D1F7}" destId="{E1239F92-1417-4EC9-9CB7-48533787C11E}" srcOrd="2" destOrd="0" parTransId="{4DADA2D3-C181-45D9-8885-F2CE96B1CE77}" sibTransId="{3D90C70D-797C-4B02-8FAA-0E77FAD649CC}"/>
    <dgm:cxn modelId="{F4AF34E6-A1CA-4E66-BCA5-83423D7DE736}" srcId="{CB9964DC-5E01-4879-9733-CDEE2AB1D1F7}" destId="{55D807FA-C448-498F-B80A-2B608E25CDFA}" srcOrd="3" destOrd="0" parTransId="{27454457-55D8-4F5B-896A-DA299BDCB892}" sibTransId="{E846FAA8-C7E7-4C40-BD67-E298F822F072}"/>
    <dgm:cxn modelId="{CA0CFBF4-F7E6-467E-B85E-D2F9D75F579E}" type="presOf" srcId="{CB9964DC-5E01-4879-9733-CDEE2AB1D1F7}" destId="{C7DDC059-89DD-4F99-A10D-9C975D60C8D8}" srcOrd="1" destOrd="0" presId="urn:microsoft.com/office/officeart/2005/8/layout/hierarchy3"/>
    <dgm:cxn modelId="{A58BFB85-A7E3-4C77-B817-1E88FC38A81C}" type="presParOf" srcId="{D433476B-D68D-4328-ADAC-B2895D3D50CF}" destId="{1E58A3BC-F1F7-40EE-89AA-32E802ED4BF7}" srcOrd="0" destOrd="0" presId="urn:microsoft.com/office/officeart/2005/8/layout/hierarchy3"/>
    <dgm:cxn modelId="{01875DAB-B14F-48C6-917E-DFB385531A08}" type="presParOf" srcId="{1E58A3BC-F1F7-40EE-89AA-32E802ED4BF7}" destId="{D21DF85A-45CA-4CE0-B0ED-CF4615475EE0}" srcOrd="0" destOrd="0" presId="urn:microsoft.com/office/officeart/2005/8/layout/hierarchy3"/>
    <dgm:cxn modelId="{6E084CEE-9D24-4A14-A359-8FA5CF9DB4AA}" type="presParOf" srcId="{D21DF85A-45CA-4CE0-B0ED-CF4615475EE0}" destId="{ECB1CA3E-26B8-4A39-AEF8-6F06E506D3C7}" srcOrd="0" destOrd="0" presId="urn:microsoft.com/office/officeart/2005/8/layout/hierarchy3"/>
    <dgm:cxn modelId="{1F5CC74C-363E-4D63-81AF-805D898987FF}" type="presParOf" srcId="{D21DF85A-45CA-4CE0-B0ED-CF4615475EE0}" destId="{C7DDC059-89DD-4F99-A10D-9C975D60C8D8}" srcOrd="1" destOrd="0" presId="urn:microsoft.com/office/officeart/2005/8/layout/hierarchy3"/>
    <dgm:cxn modelId="{6BA60C79-78F1-4C14-9B81-506193D4B0AB}" type="presParOf" srcId="{1E58A3BC-F1F7-40EE-89AA-32E802ED4BF7}" destId="{F784BE88-3DB9-4E87-AFCA-2ED0BF00DEA1}" srcOrd="1" destOrd="0" presId="urn:microsoft.com/office/officeart/2005/8/layout/hierarchy3"/>
    <dgm:cxn modelId="{8EE4F3B2-79FB-409D-AFB5-68CEE32F3547}" type="presParOf" srcId="{F784BE88-3DB9-4E87-AFCA-2ED0BF00DEA1}" destId="{A0025939-C6BF-46CF-BFAE-FD32A670F404}" srcOrd="0" destOrd="0" presId="urn:microsoft.com/office/officeart/2005/8/layout/hierarchy3"/>
    <dgm:cxn modelId="{8CF08302-ADA1-4616-9AA3-FE894025B12B}" type="presParOf" srcId="{F784BE88-3DB9-4E87-AFCA-2ED0BF00DEA1}" destId="{09EF8C28-79EC-4B13-86CD-E2487DBA52DD}" srcOrd="1" destOrd="0" presId="urn:microsoft.com/office/officeart/2005/8/layout/hierarchy3"/>
    <dgm:cxn modelId="{7B795436-56EF-4042-8223-5CD1C21A3EDE}" type="presParOf" srcId="{F784BE88-3DB9-4E87-AFCA-2ED0BF00DEA1}" destId="{8F30FEDB-7A70-46FB-9E27-8CFFD14C6140}" srcOrd="2" destOrd="0" presId="urn:microsoft.com/office/officeart/2005/8/layout/hierarchy3"/>
    <dgm:cxn modelId="{3FC2652F-E29E-4553-9A14-4DE75DCA6079}" type="presParOf" srcId="{F784BE88-3DB9-4E87-AFCA-2ED0BF00DEA1}" destId="{08E4A707-3144-41E0-8E44-DF441B3817CE}" srcOrd="3" destOrd="0" presId="urn:microsoft.com/office/officeart/2005/8/layout/hierarchy3"/>
    <dgm:cxn modelId="{C8DA2B7B-F315-4FE7-83F9-F5303BCAAB96}" type="presParOf" srcId="{F784BE88-3DB9-4E87-AFCA-2ED0BF00DEA1}" destId="{803E400D-3BAD-4B21-B37D-A6CF1A29BF77}" srcOrd="4" destOrd="0" presId="urn:microsoft.com/office/officeart/2005/8/layout/hierarchy3"/>
    <dgm:cxn modelId="{7C376ED5-A2D5-4E79-BE5F-1CAE340BEF0C}" type="presParOf" srcId="{F784BE88-3DB9-4E87-AFCA-2ED0BF00DEA1}" destId="{2D165957-CA0C-4278-B3D5-50F7BE7E4AAC}" srcOrd="5" destOrd="0" presId="urn:microsoft.com/office/officeart/2005/8/layout/hierarchy3"/>
    <dgm:cxn modelId="{1D480B1E-3DDD-416B-A77D-1BE39DC82548}" type="presParOf" srcId="{F784BE88-3DB9-4E87-AFCA-2ED0BF00DEA1}" destId="{CC52E99C-CFCA-428E-A728-A8B6EC418264}" srcOrd="6" destOrd="0" presId="urn:microsoft.com/office/officeart/2005/8/layout/hierarchy3"/>
    <dgm:cxn modelId="{A2067884-D247-4FAF-AFFC-AD4ADFC79A5E}" type="presParOf" srcId="{F784BE88-3DB9-4E87-AFCA-2ED0BF00DEA1}" destId="{6AE5ED72-B60A-4445-B963-109CB9F133D7}" srcOrd="7" destOrd="0" presId="urn:microsoft.com/office/officeart/2005/8/layout/hierarchy3"/>
    <dgm:cxn modelId="{1C373771-0473-4C73-9969-A9EF01317C13}" type="presParOf" srcId="{F784BE88-3DB9-4E87-AFCA-2ED0BF00DEA1}" destId="{D790A71D-349B-4693-852B-589AC6BC9030}" srcOrd="8" destOrd="0" presId="urn:microsoft.com/office/officeart/2005/8/layout/hierarchy3"/>
    <dgm:cxn modelId="{4F0AA44F-F0A2-4126-8D20-881201E6D4B2}" type="presParOf" srcId="{F784BE88-3DB9-4E87-AFCA-2ED0BF00DEA1}" destId="{081BD746-D116-44AC-BA9D-3FBA61F10CD3}" srcOrd="9" destOrd="0" presId="urn:microsoft.com/office/officeart/2005/8/layout/hierarchy3"/>
    <dgm:cxn modelId="{9FC6A698-5685-48B7-9597-25ABBCCC070F}" type="presParOf" srcId="{F784BE88-3DB9-4E87-AFCA-2ED0BF00DEA1}" destId="{F0021FC4-962A-480F-B126-FE53612DDA1C}" srcOrd="10" destOrd="0" presId="urn:microsoft.com/office/officeart/2005/8/layout/hierarchy3"/>
    <dgm:cxn modelId="{6CCA257A-B30C-4C51-8178-409F0347D345}" type="presParOf" srcId="{F784BE88-3DB9-4E87-AFCA-2ED0BF00DEA1}" destId="{6F8BC15C-4D79-4E36-A68A-F2CCF0A8DA1C}" srcOrd="1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Funcionamiento de una planta de balancead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Sistema Mecánic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Almacenamient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dgm:spPr/>
      <dgm:t>
        <a:bodyPr/>
        <a:lstStyle/>
        <a:p>
          <a:pPr algn="ctr"/>
          <a:r>
            <a:rPr lang="es-EC" dirty="0"/>
            <a:t>Las tolvas son piezas que sirven para facilitar la carga y descarga de las materias primas</a:t>
          </a:r>
          <a:endParaRPr lang="es-ES"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D9ED4B68-F5B6-4558-AC0B-90EEA3207038}">
      <dgm:prSet phldrT="[Texto]"/>
      <dgm:spPr/>
      <dgm:t>
        <a:bodyPr/>
        <a:lstStyle/>
        <a:p>
          <a:pPr algn="ctr"/>
          <a:r>
            <a:rPr lang="es-EC" dirty="0"/>
            <a:t>Descarga por tornillo </a:t>
          </a:r>
          <a:r>
            <a:rPr lang="es-EC" dirty="0" err="1"/>
            <a:t>sinfin</a:t>
          </a:r>
          <a:endParaRPr lang="es-ES" b="1" dirty="0"/>
        </a:p>
      </dgm:t>
    </dgm:pt>
    <dgm:pt modelId="{79F5805B-F1FE-4FC4-BCDF-F121A202C49C}" type="parTrans" cxnId="{77356BC1-1A44-43FE-9D8C-D7F555F78345}">
      <dgm:prSet/>
      <dgm:spPr/>
      <dgm:t>
        <a:bodyPr/>
        <a:lstStyle/>
        <a:p>
          <a:endParaRPr lang="es-ES"/>
        </a:p>
      </dgm:t>
    </dgm:pt>
    <dgm:pt modelId="{B615FD48-7606-4DAB-BB7A-BB4020CCE555}" type="sibTrans" cxnId="{77356BC1-1A44-43FE-9D8C-D7F555F78345}">
      <dgm:prSet/>
      <dgm:spPr/>
      <dgm:t>
        <a:bodyPr/>
        <a:lstStyle/>
        <a:p>
          <a:endParaRPr lang="es-ES"/>
        </a:p>
      </dgm:t>
    </dgm:pt>
    <dgm:pt modelId="{E108D411-7C8D-4A9B-8122-5F6945218CB7}">
      <dgm:prSet phldrT="[Texto]"/>
      <dgm:spPr/>
      <dgm:t>
        <a:bodyPr/>
        <a:lstStyle/>
        <a:p>
          <a:pPr algn="ctr"/>
          <a:r>
            <a:rPr lang="es-EC" dirty="0"/>
            <a:t>Los ingredientes pueden mantenerse en este espacio sin perder sus características</a:t>
          </a:r>
          <a:endParaRPr lang="es-ES" b="1" dirty="0"/>
        </a:p>
      </dgm:t>
    </dgm:pt>
    <dgm:pt modelId="{9C777509-7A0E-4A8D-92E6-FFAAEC781667}" type="parTrans" cxnId="{5A7B5229-9EEB-46B6-89F7-D7C54F3C81D4}">
      <dgm:prSet/>
      <dgm:spPr/>
      <dgm:t>
        <a:bodyPr/>
        <a:lstStyle/>
        <a:p>
          <a:endParaRPr lang="es-ES"/>
        </a:p>
      </dgm:t>
    </dgm:pt>
    <dgm:pt modelId="{8668FD3E-FA2D-40F4-A5E6-36CB56843B54}" type="sibTrans" cxnId="{5A7B5229-9EEB-46B6-89F7-D7C54F3C81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571DC00C-2B25-4DB3-A8DC-968B140F2E64}" type="pres">
      <dgm:prSet presAssocID="{9C777509-7A0E-4A8D-92E6-FFAAEC781667}" presName="Name13" presStyleLbl="parChTrans1D2" presStyleIdx="0" presStyleCnt="3"/>
      <dgm:spPr/>
    </dgm:pt>
    <dgm:pt modelId="{4E51CEE3-7BF9-440E-8DEC-0824FDAD24D0}" type="pres">
      <dgm:prSet presAssocID="{E108D411-7C8D-4A9B-8122-5F6945218CB7}" presName="childText" presStyleLbl="bgAcc1" presStyleIdx="0" presStyleCnt="3" custScaleX="909256" custLinFactNeighborX="-49716" custLinFactNeighborY="-15478">
        <dgm:presLayoutVars>
          <dgm:bulletEnabled val="1"/>
        </dgm:presLayoutVars>
      </dgm:prSet>
      <dgm:spPr/>
    </dgm:pt>
    <dgm:pt modelId="{D364F42C-1DB6-4A38-8CA0-745EE15D2953}" type="pres">
      <dgm:prSet presAssocID="{1A0CA3F8-3741-4FCC-BBC3-1C6D4ACF404F}" presName="Name13" presStyleLbl="parChTrans1D2" presStyleIdx="1" presStyleCnt="3"/>
      <dgm:spPr/>
    </dgm:pt>
    <dgm:pt modelId="{B3B12B05-7589-402F-9189-4AA7FAA46668}" type="pres">
      <dgm:prSet presAssocID="{C74A40E4-0973-4D53-9146-E3431E9C6369}" presName="childText" presStyleLbl="bgAcc1" presStyleIdx="1" presStyleCnt="3" custScaleX="909256" custLinFactNeighborX="-49716" custLinFactNeighborY="-15478">
        <dgm:presLayoutVars>
          <dgm:bulletEnabled val="1"/>
        </dgm:presLayoutVars>
      </dgm:prSet>
      <dgm:spPr/>
    </dgm:pt>
    <dgm:pt modelId="{7C18800D-0910-456C-826F-0800CC087543}" type="pres">
      <dgm:prSet presAssocID="{79F5805B-F1FE-4FC4-BCDF-F121A202C49C}" presName="Name13" presStyleLbl="parChTrans1D2" presStyleIdx="2" presStyleCnt="3"/>
      <dgm:spPr/>
    </dgm:pt>
    <dgm:pt modelId="{B5E9390D-A75A-4F15-AA0D-FF5BD8139083}" type="pres">
      <dgm:prSet presAssocID="{D9ED4B68-F5B6-4558-AC0B-90EEA3207038}" presName="childText" presStyleLbl="bgAcc1" presStyleIdx="2" presStyleCnt="3" custScaleX="909256" custLinFactNeighborX="-49716" custLinFactNeighborY="-15478">
        <dgm:presLayoutVars>
          <dgm:bulletEnabled val="1"/>
        </dgm:presLayoutVars>
      </dgm:prSet>
      <dgm:spPr/>
    </dgm:pt>
  </dgm:ptLst>
  <dgm:cxnLst>
    <dgm:cxn modelId="{EE8E5612-A5F2-4897-948E-C098DEE5066D}" srcId="{CB9964DC-5E01-4879-9733-CDEE2AB1D1F7}" destId="{C74A40E4-0973-4D53-9146-E3431E9C6369}" srcOrd="1" destOrd="0" parTransId="{1A0CA3F8-3741-4FCC-BBC3-1C6D4ACF404F}" sibTransId="{5F4D1E27-96EC-41BB-A429-14CB36D4885D}"/>
    <dgm:cxn modelId="{5A7B5229-9EEB-46B6-89F7-D7C54F3C81D4}" srcId="{CB9964DC-5E01-4879-9733-CDEE2AB1D1F7}" destId="{E108D411-7C8D-4A9B-8122-5F6945218CB7}" srcOrd="0" destOrd="0" parTransId="{9C777509-7A0E-4A8D-92E6-FFAAEC781667}" sibTransId="{8668FD3E-FA2D-40F4-A5E6-36CB56843B54}"/>
    <dgm:cxn modelId="{7ECD992C-AB29-46F2-BC0B-33EDBEABBF8B}" type="presOf" srcId="{C74A40E4-0973-4D53-9146-E3431E9C6369}" destId="{B3B12B05-7589-402F-9189-4AA7FAA46668}"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F95E645F-D1C1-4196-8FE1-E7098838D93E}" type="presOf" srcId="{E108D411-7C8D-4A9B-8122-5F6945218CB7}" destId="{4E51CEE3-7BF9-440E-8DEC-0824FDAD24D0}" srcOrd="0" destOrd="0" presId="urn:microsoft.com/office/officeart/2005/8/layout/hierarchy3"/>
    <dgm:cxn modelId="{CAAB865F-678A-441A-A2FF-B9876C162966}" type="presOf" srcId="{1A0CA3F8-3741-4FCC-BBC3-1C6D4ACF404F}" destId="{D364F42C-1DB6-4A38-8CA0-745EE15D2953}" srcOrd="0" destOrd="0" presId="urn:microsoft.com/office/officeart/2005/8/layout/hierarchy3"/>
    <dgm:cxn modelId="{964D1662-051B-4A01-B9A4-EF489577C2BE}" type="presOf" srcId="{9C777509-7A0E-4A8D-92E6-FFAAEC781667}" destId="{571DC00C-2B25-4DB3-A8DC-968B140F2E64}" srcOrd="0" destOrd="0" presId="urn:microsoft.com/office/officeart/2005/8/layout/hierarchy3"/>
    <dgm:cxn modelId="{85C8D543-38C0-4CB0-BA00-CCF494171148}" type="presOf" srcId="{79F5805B-F1FE-4FC4-BCDF-F121A202C49C}" destId="{7C18800D-0910-456C-826F-0800CC087543}"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E7F96D56-FA90-4509-9687-634F152113C5}" type="presOf" srcId="{D9ED4B68-F5B6-4558-AC0B-90EEA3207038}" destId="{B5E9390D-A75A-4F15-AA0D-FF5BD8139083}"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7356BC1-1A44-43FE-9D8C-D7F555F78345}" srcId="{CB9964DC-5E01-4879-9733-CDEE2AB1D1F7}" destId="{D9ED4B68-F5B6-4558-AC0B-90EEA3207038}" srcOrd="2" destOrd="0" parTransId="{79F5805B-F1FE-4FC4-BCDF-F121A202C49C}" sibTransId="{B615FD48-7606-4DAB-BB7A-BB4020CCE555}"/>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0768C9B5-D097-458C-ABFB-339E249D22F8}" type="presParOf" srcId="{F784BE88-3DB9-4E87-AFCA-2ED0BF00DEA1}" destId="{571DC00C-2B25-4DB3-A8DC-968B140F2E64}" srcOrd="0" destOrd="0" presId="urn:microsoft.com/office/officeart/2005/8/layout/hierarchy3"/>
    <dgm:cxn modelId="{EEBFA49F-BE8C-450B-8909-C441072DDB38}" type="presParOf" srcId="{F784BE88-3DB9-4E87-AFCA-2ED0BF00DEA1}" destId="{4E51CEE3-7BF9-440E-8DEC-0824FDAD24D0}" srcOrd="1" destOrd="0" presId="urn:microsoft.com/office/officeart/2005/8/layout/hierarchy3"/>
    <dgm:cxn modelId="{B5771FAA-6123-471F-8180-517EFE78C3A7}" type="presParOf" srcId="{F784BE88-3DB9-4E87-AFCA-2ED0BF00DEA1}" destId="{D364F42C-1DB6-4A38-8CA0-745EE15D2953}" srcOrd="2" destOrd="0" presId="urn:microsoft.com/office/officeart/2005/8/layout/hierarchy3"/>
    <dgm:cxn modelId="{85591946-2D28-4490-80EF-279D17A7A29F}" type="presParOf" srcId="{F784BE88-3DB9-4E87-AFCA-2ED0BF00DEA1}" destId="{B3B12B05-7589-402F-9189-4AA7FAA46668}" srcOrd="3" destOrd="0" presId="urn:microsoft.com/office/officeart/2005/8/layout/hierarchy3"/>
    <dgm:cxn modelId="{91A8CBDE-41C1-458D-B743-6C29FEC73E5C}" type="presParOf" srcId="{F784BE88-3DB9-4E87-AFCA-2ED0BF00DEA1}" destId="{7C18800D-0910-456C-826F-0800CC087543}" srcOrd="4" destOrd="0" presId="urn:microsoft.com/office/officeart/2005/8/layout/hierarchy3"/>
    <dgm:cxn modelId="{CD957375-2C68-423B-BC5A-8822CF30A8B8}" type="presParOf" srcId="{F784BE88-3DB9-4E87-AFCA-2ED0BF00DEA1}" destId="{B5E9390D-A75A-4F15-AA0D-FF5BD8139083}"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Tornillo sin fin</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dgm:spPr/>
      <dgm:t>
        <a:bodyPr/>
        <a:lstStyle/>
        <a:p>
          <a:pPr algn="ctr"/>
          <a:r>
            <a:rPr lang="es-EC" dirty="0"/>
            <a:t>Tornillo helicoidal rotatorio en un canal estacionario.</a:t>
          </a:r>
          <a:endParaRPr lang="es-ES"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D9ED4B68-F5B6-4558-AC0B-90EEA3207038}">
      <dgm:prSet phldrT="[Texto]"/>
      <dgm:spPr/>
      <dgm:t>
        <a:bodyPr/>
        <a:lstStyle/>
        <a:p>
          <a:pPr algn="ctr"/>
          <a:r>
            <a:rPr lang="es-EC"/>
            <a:t>transportar los ingredientes sólidos y las mezclas que están listas</a:t>
          </a:r>
          <a:endParaRPr lang="es-ES" b="1" dirty="0"/>
        </a:p>
      </dgm:t>
    </dgm:pt>
    <dgm:pt modelId="{79F5805B-F1FE-4FC4-BCDF-F121A202C49C}" type="parTrans" cxnId="{77356BC1-1A44-43FE-9D8C-D7F555F78345}">
      <dgm:prSet/>
      <dgm:spPr/>
      <dgm:t>
        <a:bodyPr/>
        <a:lstStyle/>
        <a:p>
          <a:endParaRPr lang="es-ES"/>
        </a:p>
      </dgm:t>
    </dgm:pt>
    <dgm:pt modelId="{B615FD48-7606-4DAB-BB7A-BB4020CCE555}" type="sibTrans" cxnId="{77356BC1-1A44-43FE-9D8C-D7F555F78345}">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D364F42C-1DB6-4A38-8CA0-745EE15D2953}" type="pres">
      <dgm:prSet presAssocID="{1A0CA3F8-3741-4FCC-BBC3-1C6D4ACF404F}" presName="Name13" presStyleLbl="parChTrans1D2" presStyleIdx="0" presStyleCnt="2"/>
      <dgm:spPr/>
    </dgm:pt>
    <dgm:pt modelId="{B3B12B05-7589-402F-9189-4AA7FAA46668}" type="pres">
      <dgm:prSet presAssocID="{C74A40E4-0973-4D53-9146-E3431E9C6369}" presName="childText" presStyleLbl="bgAcc1" presStyleIdx="0" presStyleCnt="2" custScaleX="712584">
        <dgm:presLayoutVars>
          <dgm:bulletEnabled val="1"/>
        </dgm:presLayoutVars>
      </dgm:prSet>
      <dgm:spPr/>
    </dgm:pt>
    <dgm:pt modelId="{7C18800D-0910-456C-826F-0800CC087543}" type="pres">
      <dgm:prSet presAssocID="{79F5805B-F1FE-4FC4-BCDF-F121A202C49C}" presName="Name13" presStyleLbl="parChTrans1D2" presStyleIdx="1" presStyleCnt="2"/>
      <dgm:spPr/>
    </dgm:pt>
    <dgm:pt modelId="{B5E9390D-A75A-4F15-AA0D-FF5BD8139083}" type="pres">
      <dgm:prSet presAssocID="{D9ED4B68-F5B6-4558-AC0B-90EEA3207038}" presName="childText" presStyleLbl="bgAcc1" presStyleIdx="1" presStyleCnt="2" custScaleX="712584">
        <dgm:presLayoutVars>
          <dgm:bulletEnabled val="1"/>
        </dgm:presLayoutVars>
      </dgm:prSet>
      <dgm:spPr/>
    </dgm:pt>
  </dgm:ptLst>
  <dgm:cxnLst>
    <dgm:cxn modelId="{EE8E5612-A5F2-4897-948E-C098DEE5066D}" srcId="{CB9964DC-5E01-4879-9733-CDEE2AB1D1F7}" destId="{C74A40E4-0973-4D53-9146-E3431E9C6369}" srcOrd="0" destOrd="0" parTransId="{1A0CA3F8-3741-4FCC-BBC3-1C6D4ACF404F}" sibTransId="{5F4D1E27-96EC-41BB-A429-14CB36D4885D}"/>
    <dgm:cxn modelId="{7ECD992C-AB29-46F2-BC0B-33EDBEABBF8B}" type="presOf" srcId="{C74A40E4-0973-4D53-9146-E3431E9C6369}" destId="{B3B12B05-7589-402F-9189-4AA7FAA46668}"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CAAB865F-678A-441A-A2FF-B9876C162966}" type="presOf" srcId="{1A0CA3F8-3741-4FCC-BBC3-1C6D4ACF404F}" destId="{D364F42C-1DB6-4A38-8CA0-745EE15D2953}" srcOrd="0" destOrd="0" presId="urn:microsoft.com/office/officeart/2005/8/layout/hierarchy3"/>
    <dgm:cxn modelId="{85C8D543-38C0-4CB0-BA00-CCF494171148}" type="presOf" srcId="{79F5805B-F1FE-4FC4-BCDF-F121A202C49C}" destId="{7C18800D-0910-456C-826F-0800CC087543}"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E7F96D56-FA90-4509-9687-634F152113C5}" type="presOf" srcId="{D9ED4B68-F5B6-4558-AC0B-90EEA3207038}" destId="{B5E9390D-A75A-4F15-AA0D-FF5BD8139083}"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77356BC1-1A44-43FE-9D8C-D7F555F78345}" srcId="{CB9964DC-5E01-4879-9733-CDEE2AB1D1F7}" destId="{D9ED4B68-F5B6-4558-AC0B-90EEA3207038}" srcOrd="1" destOrd="0" parTransId="{79F5805B-F1FE-4FC4-BCDF-F121A202C49C}" sibTransId="{B615FD48-7606-4DAB-BB7A-BB4020CCE555}"/>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B5771FAA-6123-471F-8180-517EFE78C3A7}" type="presParOf" srcId="{F784BE88-3DB9-4E87-AFCA-2ED0BF00DEA1}" destId="{D364F42C-1DB6-4A38-8CA0-745EE15D2953}" srcOrd="0" destOrd="0" presId="urn:microsoft.com/office/officeart/2005/8/layout/hierarchy3"/>
    <dgm:cxn modelId="{85591946-2D28-4490-80EF-279D17A7A29F}" type="presParOf" srcId="{F784BE88-3DB9-4E87-AFCA-2ED0BF00DEA1}" destId="{B3B12B05-7589-402F-9189-4AA7FAA46668}" srcOrd="1" destOrd="0" presId="urn:microsoft.com/office/officeart/2005/8/layout/hierarchy3"/>
    <dgm:cxn modelId="{91A8CBDE-41C1-458D-B743-6C29FEC73E5C}" type="presParOf" srcId="{F784BE88-3DB9-4E87-AFCA-2ED0BF00DEA1}" destId="{7C18800D-0910-456C-826F-0800CC087543}" srcOrd="2" destOrd="0" presId="urn:microsoft.com/office/officeart/2005/8/layout/hierarchy3"/>
    <dgm:cxn modelId="{CD957375-2C68-423B-BC5A-8822CF30A8B8}" type="presParOf" srcId="{F784BE88-3DB9-4E87-AFCA-2ED0BF00DEA1}" destId="{B5E9390D-A75A-4F15-AA0D-FF5BD8139083}"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Mezclador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dgm:spPr/>
      <dgm:t>
        <a:bodyPr/>
        <a:lstStyle/>
        <a:p>
          <a:pPr algn="ctr"/>
          <a:r>
            <a:rPr lang="es-EC" dirty="0"/>
            <a:t>Las mezcladoras horizontales pueden mover los materiales en un plano horizontal y giratorio. </a:t>
          </a:r>
          <a:endParaRPr lang="es-ES"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D364F42C-1DB6-4A38-8CA0-745EE15D2953}" type="pres">
      <dgm:prSet presAssocID="{1A0CA3F8-3741-4FCC-BBC3-1C6D4ACF404F}" presName="Name13" presStyleLbl="parChTrans1D2" presStyleIdx="0" presStyleCnt="1"/>
      <dgm:spPr/>
    </dgm:pt>
    <dgm:pt modelId="{B3B12B05-7589-402F-9189-4AA7FAA46668}" type="pres">
      <dgm:prSet presAssocID="{C74A40E4-0973-4D53-9146-E3431E9C6369}" presName="childText" presStyleLbl="bgAcc1" presStyleIdx="0" presStyleCnt="1" custScaleX="712584">
        <dgm:presLayoutVars>
          <dgm:bulletEnabled val="1"/>
        </dgm:presLayoutVars>
      </dgm:prSet>
      <dgm:spPr/>
    </dgm:pt>
  </dgm:ptLst>
  <dgm:cxnLst>
    <dgm:cxn modelId="{EE8E5612-A5F2-4897-948E-C098DEE5066D}" srcId="{CB9964DC-5E01-4879-9733-CDEE2AB1D1F7}" destId="{C74A40E4-0973-4D53-9146-E3431E9C6369}" srcOrd="0" destOrd="0" parTransId="{1A0CA3F8-3741-4FCC-BBC3-1C6D4ACF404F}" sibTransId="{5F4D1E27-96EC-41BB-A429-14CB36D4885D}"/>
    <dgm:cxn modelId="{7ECD992C-AB29-46F2-BC0B-33EDBEABBF8B}" type="presOf" srcId="{C74A40E4-0973-4D53-9146-E3431E9C6369}" destId="{B3B12B05-7589-402F-9189-4AA7FAA46668}"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CAAB865F-678A-441A-A2FF-B9876C162966}" type="presOf" srcId="{1A0CA3F8-3741-4FCC-BBC3-1C6D4ACF404F}" destId="{D364F42C-1DB6-4A38-8CA0-745EE15D2953}"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B5771FAA-6123-471F-8180-517EFE78C3A7}" type="presParOf" srcId="{F784BE88-3DB9-4E87-AFCA-2ED0BF00DEA1}" destId="{D364F42C-1DB6-4A38-8CA0-745EE15D2953}" srcOrd="0" destOrd="0" presId="urn:microsoft.com/office/officeart/2005/8/layout/hierarchy3"/>
    <dgm:cxn modelId="{85591946-2D28-4490-80EF-279D17A7A29F}" type="presParOf" srcId="{F784BE88-3DB9-4E87-AFCA-2ED0BF00DEA1}" destId="{B3B12B05-7589-402F-9189-4AA7FAA46668}"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Sistema Scad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4A40E4-0973-4D53-9146-E3431E9C6369}">
      <dgm:prSet phldrT="[Texto]"/>
      <dgm:spPr/>
      <dgm:t>
        <a:bodyPr/>
        <a:lstStyle/>
        <a:p>
          <a:pPr algn="ctr"/>
          <a:r>
            <a:rPr lang="es-EC" dirty="0"/>
            <a:t>Un Scada (</a:t>
          </a:r>
          <a:r>
            <a:rPr lang="es-EC" dirty="0" err="1"/>
            <a:t>Supervisory</a:t>
          </a:r>
          <a:r>
            <a:rPr lang="es-EC" dirty="0"/>
            <a:t> Control And Data </a:t>
          </a:r>
          <a:r>
            <a:rPr lang="es-EC" dirty="0" err="1"/>
            <a:t>Acquisition</a:t>
          </a:r>
          <a:r>
            <a:rPr lang="es-EC" dirty="0"/>
            <a:t>) hace referencia a un sistema de supervisión, control y adquisición de datos.</a:t>
          </a:r>
          <a:endParaRPr lang="es-ES" b="1" dirty="0"/>
        </a:p>
      </dgm:t>
    </dgm:pt>
    <dgm:pt modelId="{1A0CA3F8-3741-4FCC-BBC3-1C6D4ACF404F}" type="parTrans" cxnId="{EE8E5612-A5F2-4897-948E-C098DEE5066D}">
      <dgm:prSet/>
      <dgm:spPr/>
      <dgm:t>
        <a:bodyPr/>
        <a:lstStyle/>
        <a:p>
          <a:endParaRPr lang="es-ES"/>
        </a:p>
      </dgm:t>
    </dgm:pt>
    <dgm:pt modelId="{5F4D1E27-96EC-41BB-A429-14CB36D4885D}" type="sibTrans" cxnId="{EE8E5612-A5F2-4897-948E-C098DEE5066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D364F42C-1DB6-4A38-8CA0-745EE15D2953}" type="pres">
      <dgm:prSet presAssocID="{1A0CA3F8-3741-4FCC-BBC3-1C6D4ACF404F}" presName="Name13" presStyleLbl="parChTrans1D2" presStyleIdx="0" presStyleCnt="1"/>
      <dgm:spPr/>
    </dgm:pt>
    <dgm:pt modelId="{B3B12B05-7589-402F-9189-4AA7FAA46668}" type="pres">
      <dgm:prSet presAssocID="{C74A40E4-0973-4D53-9146-E3431E9C6369}" presName="childText" presStyleLbl="bgAcc1" presStyleIdx="0" presStyleCnt="1" custScaleX="712584">
        <dgm:presLayoutVars>
          <dgm:bulletEnabled val="1"/>
        </dgm:presLayoutVars>
      </dgm:prSet>
      <dgm:spPr/>
    </dgm:pt>
  </dgm:ptLst>
  <dgm:cxnLst>
    <dgm:cxn modelId="{EE8E5612-A5F2-4897-948E-C098DEE5066D}" srcId="{CB9964DC-5E01-4879-9733-CDEE2AB1D1F7}" destId="{C74A40E4-0973-4D53-9146-E3431E9C6369}" srcOrd="0" destOrd="0" parTransId="{1A0CA3F8-3741-4FCC-BBC3-1C6D4ACF404F}" sibTransId="{5F4D1E27-96EC-41BB-A429-14CB36D4885D}"/>
    <dgm:cxn modelId="{7ECD992C-AB29-46F2-BC0B-33EDBEABBF8B}" type="presOf" srcId="{C74A40E4-0973-4D53-9146-E3431E9C6369}" destId="{B3B12B05-7589-402F-9189-4AA7FAA46668}"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CAAB865F-678A-441A-A2FF-B9876C162966}" type="presOf" srcId="{1A0CA3F8-3741-4FCC-BBC3-1C6D4ACF404F}" destId="{D364F42C-1DB6-4A38-8CA0-745EE15D2953}"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B5771FAA-6123-471F-8180-517EFE78C3A7}" type="presParOf" srcId="{F784BE88-3DB9-4E87-AFCA-2ED0BF00DEA1}" destId="{D364F42C-1DB6-4A38-8CA0-745EE15D2953}" srcOrd="0" destOrd="0" presId="urn:microsoft.com/office/officeart/2005/8/layout/hierarchy3"/>
    <dgm:cxn modelId="{85591946-2D28-4490-80EF-279D17A7A29F}" type="presParOf" srcId="{F784BE88-3DB9-4E87-AFCA-2ED0BF00DEA1}" destId="{B3B12B05-7589-402F-9189-4AA7FAA46668}"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4" loCatId="list" qsTypeId="urn:microsoft.com/office/officeart/2005/8/quickstyle/simple1" qsCatId="simple" csTypeId="urn:microsoft.com/office/officeart/2005/8/colors/accent1_1" csCatId="accent1" phldr="1"/>
      <dgm:spPr/>
      <dgm:t>
        <a:bodyPr/>
        <a:lstStyle/>
        <a:p>
          <a:endParaRPr lang="es-ES"/>
        </a:p>
      </dgm:t>
    </dgm:pt>
    <dgm:pt modelId="{CB9964DC-5E01-4879-9733-CDEE2AB1D1F7}">
      <dgm:prSet phldrT="[Texto]"/>
      <dgm:spPr/>
      <dgm:t>
        <a:bodyPr/>
        <a:lstStyle/>
        <a:p>
          <a:pPr algn="ctr"/>
          <a:r>
            <a:rPr lang="es-ES" b="1" dirty="0"/>
            <a:t>Objetivos de un Scad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B3C44CFF-7212-4D0A-B956-4443BDC84BD3}">
      <dgm:prSet phldrT="[Texto]"/>
      <dgm:spPr/>
      <dgm:t>
        <a:bodyPr/>
        <a:lstStyle/>
        <a:p>
          <a:pPr algn="l">
            <a:buFont typeface="Arial" panose="020B0604020202020204" pitchFamily="34" charset="0"/>
            <a:buChar char="•"/>
          </a:pPr>
          <a:r>
            <a:rPr lang="es-ES" b="0" dirty="0"/>
            <a:t>Economía</a:t>
          </a:r>
        </a:p>
      </dgm:t>
    </dgm:pt>
    <dgm:pt modelId="{D3304616-22B1-4139-8B9E-ADC40871B59C}" type="parTrans" cxnId="{3D224764-940F-4681-93DC-89E0DFE82414}">
      <dgm:prSet/>
      <dgm:spPr/>
      <dgm:t>
        <a:bodyPr/>
        <a:lstStyle/>
        <a:p>
          <a:endParaRPr lang="es-ES"/>
        </a:p>
      </dgm:t>
    </dgm:pt>
    <dgm:pt modelId="{04C37F67-E6C4-464E-9D1B-5827D86688D7}" type="sibTrans" cxnId="{3D224764-940F-4681-93DC-89E0DFE82414}">
      <dgm:prSet/>
      <dgm:spPr/>
      <dgm:t>
        <a:bodyPr/>
        <a:lstStyle/>
        <a:p>
          <a:endParaRPr lang="es-ES"/>
        </a:p>
      </dgm:t>
    </dgm:pt>
    <dgm:pt modelId="{D94303DE-19D7-4FC1-8062-5E2BCA9D62DA}">
      <dgm:prSet phldrT="[Texto]"/>
      <dgm:spPr/>
      <dgm:t>
        <a:bodyPr/>
        <a:lstStyle/>
        <a:p>
          <a:pPr algn="l">
            <a:buFont typeface="Arial" panose="020B0604020202020204" pitchFamily="34" charset="0"/>
            <a:buChar char="•"/>
          </a:pPr>
          <a:r>
            <a:rPr lang="es-ES" b="0" dirty="0"/>
            <a:t>Accesibilidad</a:t>
          </a:r>
        </a:p>
      </dgm:t>
    </dgm:pt>
    <dgm:pt modelId="{343F4557-0CE9-4280-98BB-66ABD84B11B3}" type="parTrans" cxnId="{4C574FDD-AD64-409B-B159-5458E94C48B5}">
      <dgm:prSet/>
      <dgm:spPr/>
      <dgm:t>
        <a:bodyPr/>
        <a:lstStyle/>
        <a:p>
          <a:endParaRPr lang="es-ES"/>
        </a:p>
      </dgm:t>
    </dgm:pt>
    <dgm:pt modelId="{8DA8B1FC-5193-414D-B00E-91DD0D669642}" type="sibTrans" cxnId="{4C574FDD-AD64-409B-B159-5458E94C48B5}">
      <dgm:prSet/>
      <dgm:spPr/>
      <dgm:t>
        <a:bodyPr/>
        <a:lstStyle/>
        <a:p>
          <a:endParaRPr lang="es-ES"/>
        </a:p>
      </dgm:t>
    </dgm:pt>
    <dgm:pt modelId="{5D5FB455-A101-4C98-B786-6857FF851B47}">
      <dgm:prSet phldrT="[Texto]"/>
      <dgm:spPr/>
      <dgm:t>
        <a:bodyPr/>
        <a:lstStyle/>
        <a:p>
          <a:pPr algn="l">
            <a:buFont typeface="Arial" panose="020B0604020202020204" pitchFamily="34" charset="0"/>
            <a:buChar char="•"/>
          </a:pPr>
          <a:r>
            <a:rPr lang="es-ES" b="0" dirty="0"/>
            <a:t>Mantenimiento</a:t>
          </a:r>
        </a:p>
      </dgm:t>
    </dgm:pt>
    <dgm:pt modelId="{DC43DC80-C836-4A3E-8893-34A51EF66C44}" type="parTrans" cxnId="{01BED332-72CC-46AD-B707-5BAE016A3D50}">
      <dgm:prSet/>
      <dgm:spPr/>
      <dgm:t>
        <a:bodyPr/>
        <a:lstStyle/>
        <a:p>
          <a:endParaRPr lang="es-ES"/>
        </a:p>
      </dgm:t>
    </dgm:pt>
    <dgm:pt modelId="{09804A22-418A-4891-9282-AA4AC512AB33}" type="sibTrans" cxnId="{01BED332-72CC-46AD-B707-5BAE016A3D50}">
      <dgm:prSet/>
      <dgm:spPr/>
      <dgm:t>
        <a:bodyPr/>
        <a:lstStyle/>
        <a:p>
          <a:endParaRPr lang="es-ES"/>
        </a:p>
      </dgm:t>
    </dgm:pt>
    <dgm:pt modelId="{E84A0E97-4F09-4FCE-A7A4-6116F6B2C827}">
      <dgm:prSet phldrT="[Texto]"/>
      <dgm:spPr/>
      <dgm:t>
        <a:bodyPr/>
        <a:lstStyle/>
        <a:p>
          <a:pPr algn="l">
            <a:buFont typeface="Arial" panose="020B0604020202020204" pitchFamily="34" charset="0"/>
            <a:buChar char="•"/>
          </a:pPr>
          <a:r>
            <a:rPr lang="es-ES" b="0" dirty="0"/>
            <a:t>Ergonomía</a:t>
          </a:r>
        </a:p>
      </dgm:t>
    </dgm:pt>
    <dgm:pt modelId="{42B80F16-AFFF-48C1-8C6D-D221FC65A1D6}" type="parTrans" cxnId="{41C8E71E-6353-4606-B7A3-FA777F953ACC}">
      <dgm:prSet/>
      <dgm:spPr/>
      <dgm:t>
        <a:bodyPr/>
        <a:lstStyle/>
        <a:p>
          <a:endParaRPr lang="es-ES"/>
        </a:p>
      </dgm:t>
    </dgm:pt>
    <dgm:pt modelId="{042DC6F1-793D-4557-938E-CF0DE4DA9788}" type="sibTrans" cxnId="{41C8E71E-6353-4606-B7A3-FA777F953ACC}">
      <dgm:prSet/>
      <dgm:spPr/>
      <dgm:t>
        <a:bodyPr/>
        <a:lstStyle/>
        <a:p>
          <a:endParaRPr lang="es-ES"/>
        </a:p>
      </dgm:t>
    </dgm:pt>
    <dgm:pt modelId="{9DBA1B8F-4B06-4D41-B6C7-90DCCBA5435E}">
      <dgm:prSet phldrT="[Texto]"/>
      <dgm:spPr/>
      <dgm:t>
        <a:bodyPr/>
        <a:lstStyle/>
        <a:p>
          <a:pPr algn="l">
            <a:buFont typeface="Arial" panose="020B0604020202020204" pitchFamily="34" charset="0"/>
            <a:buChar char="•"/>
          </a:pPr>
          <a:r>
            <a:rPr lang="es-ES" b="0" dirty="0"/>
            <a:t>Gestión</a:t>
          </a:r>
        </a:p>
      </dgm:t>
    </dgm:pt>
    <dgm:pt modelId="{EB8EC15D-F4A5-4038-AD39-FE55349D1D61}" type="parTrans" cxnId="{01789EF2-0FAA-4782-B06D-45251B361CFA}">
      <dgm:prSet/>
      <dgm:spPr/>
      <dgm:t>
        <a:bodyPr/>
        <a:lstStyle/>
        <a:p>
          <a:endParaRPr lang="es-ES"/>
        </a:p>
      </dgm:t>
    </dgm:pt>
    <dgm:pt modelId="{EF60B122-BC78-43CC-820C-6E71831A284B}" type="sibTrans" cxnId="{01789EF2-0FAA-4782-B06D-45251B361CFA}">
      <dgm:prSet/>
      <dgm:spPr/>
      <dgm:t>
        <a:bodyPr/>
        <a:lstStyle/>
        <a:p>
          <a:endParaRPr lang="es-ES"/>
        </a:p>
      </dgm:t>
    </dgm:pt>
    <dgm:pt modelId="{F23C523D-E720-4979-90C0-3F0F14804D60}">
      <dgm:prSet phldrT="[Texto]"/>
      <dgm:spPr/>
      <dgm:t>
        <a:bodyPr/>
        <a:lstStyle/>
        <a:p>
          <a:pPr algn="l">
            <a:buFont typeface="Arial" panose="020B0604020202020204" pitchFamily="34" charset="0"/>
            <a:buChar char="•"/>
          </a:pPr>
          <a:r>
            <a:rPr lang="es-ES" b="0" dirty="0"/>
            <a:t>Flexibilidad</a:t>
          </a:r>
        </a:p>
      </dgm:t>
    </dgm:pt>
    <dgm:pt modelId="{FC6F683C-3C8F-458F-846F-EE2443F89AA8}" type="parTrans" cxnId="{FD009BDA-DCE2-470B-B2D3-2C9883EE4BD9}">
      <dgm:prSet/>
      <dgm:spPr/>
      <dgm:t>
        <a:bodyPr/>
        <a:lstStyle/>
        <a:p>
          <a:endParaRPr lang="es-ES"/>
        </a:p>
      </dgm:t>
    </dgm:pt>
    <dgm:pt modelId="{59CB129D-BFF9-4148-BDFE-209C99558E9D}" type="sibTrans" cxnId="{FD009BDA-DCE2-470B-B2D3-2C9883EE4BD9}">
      <dgm:prSet/>
      <dgm:spPr/>
      <dgm:t>
        <a:bodyPr/>
        <a:lstStyle/>
        <a:p>
          <a:endParaRPr lang="es-ES"/>
        </a:p>
      </dgm:t>
    </dgm:pt>
    <dgm:pt modelId="{903B446A-4C64-4FFF-A587-C7D7E0AEC008}">
      <dgm:prSet phldrT="[Texto]"/>
      <dgm:spPr/>
      <dgm:t>
        <a:bodyPr/>
        <a:lstStyle/>
        <a:p>
          <a:pPr algn="l">
            <a:buFont typeface="Arial" panose="020B0604020202020204" pitchFamily="34" charset="0"/>
            <a:buChar char="•"/>
          </a:pPr>
          <a:r>
            <a:rPr lang="es-ES" b="0" dirty="0"/>
            <a:t>Conectividad</a:t>
          </a:r>
        </a:p>
      </dgm:t>
    </dgm:pt>
    <dgm:pt modelId="{973A44A3-4FF8-48F8-84E1-B62AB6A8164F}" type="parTrans" cxnId="{19F33637-0773-4A9B-9EC1-6C8A76FE1955}">
      <dgm:prSet/>
      <dgm:spPr/>
      <dgm:t>
        <a:bodyPr/>
        <a:lstStyle/>
        <a:p>
          <a:endParaRPr lang="es-ES"/>
        </a:p>
      </dgm:t>
    </dgm:pt>
    <dgm:pt modelId="{67422533-9F5D-4C71-8478-91C49AA83799}" type="sibTrans" cxnId="{19F33637-0773-4A9B-9EC1-6C8A76FE1955}">
      <dgm:prSet/>
      <dgm:spPr/>
      <dgm:t>
        <a:bodyPr/>
        <a:lstStyle/>
        <a:p>
          <a:endParaRPr lang="es-ES"/>
        </a:p>
      </dgm:t>
    </dgm:pt>
    <dgm:pt modelId="{918DEB83-AB07-4788-8991-7984011288DB}" type="pres">
      <dgm:prSet presAssocID="{7061F2FC-F2AB-4DE3-98B0-886576B4E2C6}" presName="Name0" presStyleCnt="0">
        <dgm:presLayoutVars>
          <dgm:chPref val="1"/>
          <dgm:dir/>
          <dgm:animOne val="branch"/>
          <dgm:animLvl val="lvl"/>
          <dgm:resizeHandles/>
        </dgm:presLayoutVars>
      </dgm:prSet>
      <dgm:spPr/>
    </dgm:pt>
    <dgm:pt modelId="{1517DF4A-43CA-4603-B83B-F1AEC28F63A1}" type="pres">
      <dgm:prSet presAssocID="{CB9964DC-5E01-4879-9733-CDEE2AB1D1F7}" presName="vertOne" presStyleCnt="0"/>
      <dgm:spPr/>
    </dgm:pt>
    <dgm:pt modelId="{178961F4-91A9-4380-BE4D-B337C8C04CCB}" type="pres">
      <dgm:prSet presAssocID="{CB9964DC-5E01-4879-9733-CDEE2AB1D1F7}" presName="txOne" presStyleLbl="node0" presStyleIdx="0" presStyleCnt="1" custScaleY="41018">
        <dgm:presLayoutVars>
          <dgm:chPref val="3"/>
        </dgm:presLayoutVars>
      </dgm:prSet>
      <dgm:spPr/>
    </dgm:pt>
    <dgm:pt modelId="{3B00009E-D2E6-4463-84DC-1A428A2B56A7}" type="pres">
      <dgm:prSet presAssocID="{CB9964DC-5E01-4879-9733-CDEE2AB1D1F7}" presName="parTransOne" presStyleCnt="0"/>
      <dgm:spPr/>
    </dgm:pt>
    <dgm:pt modelId="{7DF60443-3621-4692-B071-722ECE773186}" type="pres">
      <dgm:prSet presAssocID="{CB9964DC-5E01-4879-9733-CDEE2AB1D1F7}" presName="horzOne" presStyleCnt="0"/>
      <dgm:spPr/>
    </dgm:pt>
    <dgm:pt modelId="{1E3A5AFA-8682-48FF-8A28-FCC584B68E38}" type="pres">
      <dgm:prSet presAssocID="{B3C44CFF-7212-4D0A-B956-4443BDC84BD3}" presName="vertTwo" presStyleCnt="0"/>
      <dgm:spPr/>
    </dgm:pt>
    <dgm:pt modelId="{6D5FFBCE-8A41-4CED-8570-4A1FC934C2A2}" type="pres">
      <dgm:prSet presAssocID="{B3C44CFF-7212-4D0A-B956-4443BDC84BD3}" presName="txTwo" presStyleLbl="node2" presStyleIdx="0" presStyleCnt="4">
        <dgm:presLayoutVars>
          <dgm:chPref val="3"/>
        </dgm:presLayoutVars>
      </dgm:prSet>
      <dgm:spPr/>
    </dgm:pt>
    <dgm:pt modelId="{7D800F0A-A5C7-4598-935D-FB6E7F77F5E0}" type="pres">
      <dgm:prSet presAssocID="{B3C44CFF-7212-4D0A-B956-4443BDC84BD3}" presName="parTransTwo" presStyleCnt="0"/>
      <dgm:spPr/>
    </dgm:pt>
    <dgm:pt modelId="{93829100-235F-4836-B6AC-033F13561845}" type="pres">
      <dgm:prSet presAssocID="{B3C44CFF-7212-4D0A-B956-4443BDC84BD3}" presName="horzTwo" presStyleCnt="0"/>
      <dgm:spPr/>
    </dgm:pt>
    <dgm:pt modelId="{CE5376DE-C10A-493B-8CAF-1D0FB57DCE9B}" type="pres">
      <dgm:prSet presAssocID="{D94303DE-19D7-4FC1-8062-5E2BCA9D62DA}" presName="vertThree" presStyleCnt="0"/>
      <dgm:spPr/>
    </dgm:pt>
    <dgm:pt modelId="{D903AA71-DDAB-43B0-931A-D851618F2AE0}" type="pres">
      <dgm:prSet presAssocID="{D94303DE-19D7-4FC1-8062-5E2BCA9D62DA}" presName="txThree" presStyleLbl="node3" presStyleIdx="0" presStyleCnt="3">
        <dgm:presLayoutVars>
          <dgm:chPref val="3"/>
        </dgm:presLayoutVars>
      </dgm:prSet>
      <dgm:spPr/>
    </dgm:pt>
    <dgm:pt modelId="{648EBE59-EE95-4E26-981F-0260A57B71BA}" type="pres">
      <dgm:prSet presAssocID="{D94303DE-19D7-4FC1-8062-5E2BCA9D62DA}" presName="horzThree" presStyleCnt="0"/>
      <dgm:spPr/>
    </dgm:pt>
    <dgm:pt modelId="{E47C18EB-CAA4-4401-B232-B3DC73C1F03B}" type="pres">
      <dgm:prSet presAssocID="{04C37F67-E6C4-464E-9D1B-5827D86688D7}" presName="sibSpaceTwo" presStyleCnt="0"/>
      <dgm:spPr/>
    </dgm:pt>
    <dgm:pt modelId="{EBF42B4F-16D4-4A9F-9A06-BF06651C3557}" type="pres">
      <dgm:prSet presAssocID="{5D5FB455-A101-4C98-B786-6857FF851B47}" presName="vertTwo" presStyleCnt="0"/>
      <dgm:spPr/>
    </dgm:pt>
    <dgm:pt modelId="{5AE4F9D7-EEE3-4028-825A-CF8D58002943}" type="pres">
      <dgm:prSet presAssocID="{5D5FB455-A101-4C98-B786-6857FF851B47}" presName="txTwo" presStyleLbl="node2" presStyleIdx="1" presStyleCnt="4">
        <dgm:presLayoutVars>
          <dgm:chPref val="3"/>
        </dgm:presLayoutVars>
      </dgm:prSet>
      <dgm:spPr/>
    </dgm:pt>
    <dgm:pt modelId="{10163AD7-ED95-472A-8BD0-8E6DDE235F03}" type="pres">
      <dgm:prSet presAssocID="{5D5FB455-A101-4C98-B786-6857FF851B47}" presName="parTransTwo" presStyleCnt="0"/>
      <dgm:spPr/>
    </dgm:pt>
    <dgm:pt modelId="{E9EA3373-8496-4C3D-8FDA-63C5FD5DD2A7}" type="pres">
      <dgm:prSet presAssocID="{5D5FB455-A101-4C98-B786-6857FF851B47}" presName="horzTwo" presStyleCnt="0"/>
      <dgm:spPr/>
    </dgm:pt>
    <dgm:pt modelId="{E492FDD2-D767-487F-A1BE-F1BC160F252A}" type="pres">
      <dgm:prSet presAssocID="{E84A0E97-4F09-4FCE-A7A4-6116F6B2C827}" presName="vertThree" presStyleCnt="0"/>
      <dgm:spPr/>
    </dgm:pt>
    <dgm:pt modelId="{8876F3AF-5D34-4F08-88E7-10483862189D}" type="pres">
      <dgm:prSet presAssocID="{E84A0E97-4F09-4FCE-A7A4-6116F6B2C827}" presName="txThree" presStyleLbl="node3" presStyleIdx="1" presStyleCnt="3">
        <dgm:presLayoutVars>
          <dgm:chPref val="3"/>
        </dgm:presLayoutVars>
      </dgm:prSet>
      <dgm:spPr/>
    </dgm:pt>
    <dgm:pt modelId="{342A654C-36EC-4BD0-AC62-647DE3090FD6}" type="pres">
      <dgm:prSet presAssocID="{E84A0E97-4F09-4FCE-A7A4-6116F6B2C827}" presName="horzThree" presStyleCnt="0"/>
      <dgm:spPr/>
    </dgm:pt>
    <dgm:pt modelId="{2BAC1AF8-92D9-4666-B3ED-3A22DF1D1DEC}" type="pres">
      <dgm:prSet presAssocID="{09804A22-418A-4891-9282-AA4AC512AB33}" presName="sibSpaceTwo" presStyleCnt="0"/>
      <dgm:spPr/>
    </dgm:pt>
    <dgm:pt modelId="{A7FFD841-2E29-471C-8054-A50F043E08D0}" type="pres">
      <dgm:prSet presAssocID="{9DBA1B8F-4B06-4D41-B6C7-90DCCBA5435E}" presName="vertTwo" presStyleCnt="0"/>
      <dgm:spPr/>
    </dgm:pt>
    <dgm:pt modelId="{EFAEFD7E-5A81-4C8F-81E1-3179B0FCD971}" type="pres">
      <dgm:prSet presAssocID="{9DBA1B8F-4B06-4D41-B6C7-90DCCBA5435E}" presName="txTwo" presStyleLbl="node2" presStyleIdx="2" presStyleCnt="4">
        <dgm:presLayoutVars>
          <dgm:chPref val="3"/>
        </dgm:presLayoutVars>
      </dgm:prSet>
      <dgm:spPr/>
    </dgm:pt>
    <dgm:pt modelId="{3D41C69B-3705-4AE3-8330-1A5EF2EC73B3}" type="pres">
      <dgm:prSet presAssocID="{9DBA1B8F-4B06-4D41-B6C7-90DCCBA5435E}" presName="parTransTwo" presStyleCnt="0"/>
      <dgm:spPr/>
    </dgm:pt>
    <dgm:pt modelId="{949A546B-ABEC-4444-84D2-6DBB3E5A3563}" type="pres">
      <dgm:prSet presAssocID="{9DBA1B8F-4B06-4D41-B6C7-90DCCBA5435E}" presName="horzTwo" presStyleCnt="0"/>
      <dgm:spPr/>
    </dgm:pt>
    <dgm:pt modelId="{C78A052E-E476-41A2-B37E-966EC7C4AEF4}" type="pres">
      <dgm:prSet presAssocID="{F23C523D-E720-4979-90C0-3F0F14804D60}" presName="vertThree" presStyleCnt="0"/>
      <dgm:spPr/>
    </dgm:pt>
    <dgm:pt modelId="{398D7CE0-F293-4706-A3C7-E979E37E1A64}" type="pres">
      <dgm:prSet presAssocID="{F23C523D-E720-4979-90C0-3F0F14804D60}" presName="txThree" presStyleLbl="node3" presStyleIdx="2" presStyleCnt="3">
        <dgm:presLayoutVars>
          <dgm:chPref val="3"/>
        </dgm:presLayoutVars>
      </dgm:prSet>
      <dgm:spPr/>
    </dgm:pt>
    <dgm:pt modelId="{A7EC173F-DA31-4630-ADEA-93A832C5CEA8}" type="pres">
      <dgm:prSet presAssocID="{F23C523D-E720-4979-90C0-3F0F14804D60}" presName="horzThree" presStyleCnt="0"/>
      <dgm:spPr/>
    </dgm:pt>
    <dgm:pt modelId="{F114F680-5FA7-48D0-8DB3-12D80F0F128F}" type="pres">
      <dgm:prSet presAssocID="{EF60B122-BC78-43CC-820C-6E71831A284B}" presName="sibSpaceTwo" presStyleCnt="0"/>
      <dgm:spPr/>
    </dgm:pt>
    <dgm:pt modelId="{2DF305F8-87E0-43F2-BFA2-86EA9E3C3C12}" type="pres">
      <dgm:prSet presAssocID="{903B446A-4C64-4FFF-A587-C7D7E0AEC008}" presName="vertTwo" presStyleCnt="0"/>
      <dgm:spPr/>
    </dgm:pt>
    <dgm:pt modelId="{0D57D649-3A60-4B4F-91AD-67A73124B0D8}" type="pres">
      <dgm:prSet presAssocID="{903B446A-4C64-4FFF-A587-C7D7E0AEC008}" presName="txTwo" presStyleLbl="node2" presStyleIdx="3" presStyleCnt="4">
        <dgm:presLayoutVars>
          <dgm:chPref val="3"/>
        </dgm:presLayoutVars>
      </dgm:prSet>
      <dgm:spPr/>
    </dgm:pt>
    <dgm:pt modelId="{AE523998-C189-42E4-B2C2-116E65A5EDA3}" type="pres">
      <dgm:prSet presAssocID="{903B446A-4C64-4FFF-A587-C7D7E0AEC008}" presName="horzTwo" presStyleCnt="0"/>
      <dgm:spPr/>
    </dgm:pt>
  </dgm:ptLst>
  <dgm:cxnLst>
    <dgm:cxn modelId="{41C8E71E-6353-4606-B7A3-FA777F953ACC}" srcId="{5D5FB455-A101-4C98-B786-6857FF851B47}" destId="{E84A0E97-4F09-4FCE-A7A4-6116F6B2C827}" srcOrd="0" destOrd="0" parTransId="{42B80F16-AFFF-48C1-8C6D-D221FC65A1D6}" sibTransId="{042DC6F1-793D-4557-938E-CF0DE4DA9788}"/>
    <dgm:cxn modelId="{01BED332-72CC-46AD-B707-5BAE016A3D50}" srcId="{CB9964DC-5E01-4879-9733-CDEE2AB1D1F7}" destId="{5D5FB455-A101-4C98-B786-6857FF851B47}" srcOrd="1" destOrd="0" parTransId="{DC43DC80-C836-4A3E-8893-34A51EF66C44}" sibTransId="{09804A22-418A-4891-9282-AA4AC512AB33}"/>
    <dgm:cxn modelId="{19F33637-0773-4A9B-9EC1-6C8A76FE1955}" srcId="{CB9964DC-5E01-4879-9733-CDEE2AB1D1F7}" destId="{903B446A-4C64-4FFF-A587-C7D7E0AEC008}" srcOrd="3" destOrd="0" parTransId="{973A44A3-4FF8-48F8-84E1-B62AB6A8164F}" sibTransId="{67422533-9F5D-4C71-8478-91C49AA83799}"/>
    <dgm:cxn modelId="{3D224764-940F-4681-93DC-89E0DFE82414}" srcId="{CB9964DC-5E01-4879-9733-CDEE2AB1D1F7}" destId="{B3C44CFF-7212-4D0A-B956-4443BDC84BD3}" srcOrd="0" destOrd="0" parTransId="{D3304616-22B1-4139-8B9E-ADC40871B59C}" sibTransId="{04C37F67-E6C4-464E-9D1B-5827D86688D7}"/>
    <dgm:cxn modelId="{881CA965-E633-4355-892F-94F842680B18}" type="presOf" srcId="{7061F2FC-F2AB-4DE3-98B0-886576B4E2C6}" destId="{918DEB83-AB07-4788-8991-7984011288DB}" srcOrd="0" destOrd="0" presId="urn:microsoft.com/office/officeart/2005/8/layout/hierarchy4"/>
    <dgm:cxn modelId="{95F1FD68-0EA7-468B-9930-C7371672D0CF}" type="presOf" srcId="{9DBA1B8F-4B06-4D41-B6C7-90DCCBA5435E}" destId="{EFAEFD7E-5A81-4C8F-81E1-3179B0FCD971}" srcOrd="0" destOrd="0" presId="urn:microsoft.com/office/officeart/2005/8/layout/hierarchy4"/>
    <dgm:cxn modelId="{D1F0504C-D272-4728-8A89-A0D6841F7C11}" type="presOf" srcId="{E84A0E97-4F09-4FCE-A7A4-6116F6B2C827}" destId="{8876F3AF-5D34-4F08-88E7-10483862189D}" srcOrd="0" destOrd="0" presId="urn:microsoft.com/office/officeart/2005/8/layout/hierarchy4"/>
    <dgm:cxn modelId="{E5DF4D7B-2998-4040-B309-23173E1132D4}" srcId="{7061F2FC-F2AB-4DE3-98B0-886576B4E2C6}" destId="{CB9964DC-5E01-4879-9733-CDEE2AB1D1F7}" srcOrd="0" destOrd="0" parTransId="{5760939A-00E0-4E0F-82AC-14F95E0A4A90}" sibTransId="{2BAB4B72-4C27-47D9-A895-24F30C6A71EC}"/>
    <dgm:cxn modelId="{205279C7-ACC8-41FB-9B7B-8F6299721B88}" type="presOf" srcId="{F23C523D-E720-4979-90C0-3F0F14804D60}" destId="{398D7CE0-F293-4706-A3C7-E979E37E1A64}" srcOrd="0" destOrd="0" presId="urn:microsoft.com/office/officeart/2005/8/layout/hierarchy4"/>
    <dgm:cxn modelId="{A39BCFC7-8039-4B18-8D01-821AA47DCCC7}" type="presOf" srcId="{D94303DE-19D7-4FC1-8062-5E2BCA9D62DA}" destId="{D903AA71-DDAB-43B0-931A-D851618F2AE0}" srcOrd="0" destOrd="0" presId="urn:microsoft.com/office/officeart/2005/8/layout/hierarchy4"/>
    <dgm:cxn modelId="{30D107C8-9CE7-44D7-93F6-07E4543711D6}" type="presOf" srcId="{903B446A-4C64-4FFF-A587-C7D7E0AEC008}" destId="{0D57D649-3A60-4B4F-91AD-67A73124B0D8}" srcOrd="0" destOrd="0" presId="urn:microsoft.com/office/officeart/2005/8/layout/hierarchy4"/>
    <dgm:cxn modelId="{FD009BDA-DCE2-470B-B2D3-2C9883EE4BD9}" srcId="{9DBA1B8F-4B06-4D41-B6C7-90DCCBA5435E}" destId="{F23C523D-E720-4979-90C0-3F0F14804D60}" srcOrd="0" destOrd="0" parTransId="{FC6F683C-3C8F-458F-846F-EE2443F89AA8}" sibTransId="{59CB129D-BFF9-4148-BDFE-209C99558E9D}"/>
    <dgm:cxn modelId="{4C574FDD-AD64-409B-B159-5458E94C48B5}" srcId="{B3C44CFF-7212-4D0A-B956-4443BDC84BD3}" destId="{D94303DE-19D7-4FC1-8062-5E2BCA9D62DA}" srcOrd="0" destOrd="0" parTransId="{343F4557-0CE9-4280-98BB-66ABD84B11B3}" sibTransId="{8DA8B1FC-5193-414D-B00E-91DD0D669642}"/>
    <dgm:cxn modelId="{C11680E9-D203-4D18-BB7A-E7990BEFB647}" type="presOf" srcId="{5D5FB455-A101-4C98-B786-6857FF851B47}" destId="{5AE4F9D7-EEE3-4028-825A-CF8D58002943}" srcOrd="0" destOrd="0" presId="urn:microsoft.com/office/officeart/2005/8/layout/hierarchy4"/>
    <dgm:cxn modelId="{AB9A4DEA-A870-4367-9CB2-1E1F715232CA}" type="presOf" srcId="{B3C44CFF-7212-4D0A-B956-4443BDC84BD3}" destId="{6D5FFBCE-8A41-4CED-8570-4A1FC934C2A2}" srcOrd="0" destOrd="0" presId="urn:microsoft.com/office/officeart/2005/8/layout/hierarchy4"/>
    <dgm:cxn modelId="{3E8653EA-C505-4122-B1F2-E176399E4270}" type="presOf" srcId="{CB9964DC-5E01-4879-9733-CDEE2AB1D1F7}" destId="{178961F4-91A9-4380-BE4D-B337C8C04CCB}" srcOrd="0" destOrd="0" presId="urn:microsoft.com/office/officeart/2005/8/layout/hierarchy4"/>
    <dgm:cxn modelId="{01789EF2-0FAA-4782-B06D-45251B361CFA}" srcId="{CB9964DC-5E01-4879-9733-CDEE2AB1D1F7}" destId="{9DBA1B8F-4B06-4D41-B6C7-90DCCBA5435E}" srcOrd="2" destOrd="0" parTransId="{EB8EC15D-F4A5-4038-AD39-FE55349D1D61}" sibTransId="{EF60B122-BC78-43CC-820C-6E71831A284B}"/>
    <dgm:cxn modelId="{294B900F-8C78-489F-AB0D-3A0C999B3F75}" type="presParOf" srcId="{918DEB83-AB07-4788-8991-7984011288DB}" destId="{1517DF4A-43CA-4603-B83B-F1AEC28F63A1}" srcOrd="0" destOrd="0" presId="urn:microsoft.com/office/officeart/2005/8/layout/hierarchy4"/>
    <dgm:cxn modelId="{CA4FE04D-60D1-40DA-85A8-3AF0AF757E17}" type="presParOf" srcId="{1517DF4A-43CA-4603-B83B-F1AEC28F63A1}" destId="{178961F4-91A9-4380-BE4D-B337C8C04CCB}" srcOrd="0" destOrd="0" presId="urn:microsoft.com/office/officeart/2005/8/layout/hierarchy4"/>
    <dgm:cxn modelId="{66ED3AE8-7A31-44E3-9C47-0973F05FE48B}" type="presParOf" srcId="{1517DF4A-43CA-4603-B83B-F1AEC28F63A1}" destId="{3B00009E-D2E6-4463-84DC-1A428A2B56A7}" srcOrd="1" destOrd="0" presId="urn:microsoft.com/office/officeart/2005/8/layout/hierarchy4"/>
    <dgm:cxn modelId="{0398AD05-2EC9-4CAC-9FAB-259308055FBC}" type="presParOf" srcId="{1517DF4A-43CA-4603-B83B-F1AEC28F63A1}" destId="{7DF60443-3621-4692-B071-722ECE773186}" srcOrd="2" destOrd="0" presId="urn:microsoft.com/office/officeart/2005/8/layout/hierarchy4"/>
    <dgm:cxn modelId="{BB279773-07A7-422D-BB1D-F5F111852709}" type="presParOf" srcId="{7DF60443-3621-4692-B071-722ECE773186}" destId="{1E3A5AFA-8682-48FF-8A28-FCC584B68E38}" srcOrd="0" destOrd="0" presId="urn:microsoft.com/office/officeart/2005/8/layout/hierarchy4"/>
    <dgm:cxn modelId="{FC6B3E9F-28E4-4EB5-AD11-9DBBB382DB08}" type="presParOf" srcId="{1E3A5AFA-8682-48FF-8A28-FCC584B68E38}" destId="{6D5FFBCE-8A41-4CED-8570-4A1FC934C2A2}" srcOrd="0" destOrd="0" presId="urn:microsoft.com/office/officeart/2005/8/layout/hierarchy4"/>
    <dgm:cxn modelId="{250041DB-8F7A-4494-BF5B-097DD6FF2FDD}" type="presParOf" srcId="{1E3A5AFA-8682-48FF-8A28-FCC584B68E38}" destId="{7D800F0A-A5C7-4598-935D-FB6E7F77F5E0}" srcOrd="1" destOrd="0" presId="urn:microsoft.com/office/officeart/2005/8/layout/hierarchy4"/>
    <dgm:cxn modelId="{FD69D0D7-E7C9-4072-8C9C-EFA84EF9F41B}" type="presParOf" srcId="{1E3A5AFA-8682-48FF-8A28-FCC584B68E38}" destId="{93829100-235F-4836-B6AC-033F13561845}" srcOrd="2" destOrd="0" presId="urn:microsoft.com/office/officeart/2005/8/layout/hierarchy4"/>
    <dgm:cxn modelId="{C6B2D9E4-66EF-4FAD-9E36-04EE18A458BC}" type="presParOf" srcId="{93829100-235F-4836-B6AC-033F13561845}" destId="{CE5376DE-C10A-493B-8CAF-1D0FB57DCE9B}" srcOrd="0" destOrd="0" presId="urn:microsoft.com/office/officeart/2005/8/layout/hierarchy4"/>
    <dgm:cxn modelId="{92615506-3F4D-454A-B5D1-47A2733820D8}" type="presParOf" srcId="{CE5376DE-C10A-493B-8CAF-1D0FB57DCE9B}" destId="{D903AA71-DDAB-43B0-931A-D851618F2AE0}" srcOrd="0" destOrd="0" presId="urn:microsoft.com/office/officeart/2005/8/layout/hierarchy4"/>
    <dgm:cxn modelId="{F4431706-5B98-4D1D-A348-2C519FA16ACA}" type="presParOf" srcId="{CE5376DE-C10A-493B-8CAF-1D0FB57DCE9B}" destId="{648EBE59-EE95-4E26-981F-0260A57B71BA}" srcOrd="1" destOrd="0" presId="urn:microsoft.com/office/officeart/2005/8/layout/hierarchy4"/>
    <dgm:cxn modelId="{97F0D9E7-4E24-42FD-9C9C-7FDD54484B89}" type="presParOf" srcId="{7DF60443-3621-4692-B071-722ECE773186}" destId="{E47C18EB-CAA4-4401-B232-B3DC73C1F03B}" srcOrd="1" destOrd="0" presId="urn:microsoft.com/office/officeart/2005/8/layout/hierarchy4"/>
    <dgm:cxn modelId="{B31C9F1B-EA33-4638-A5D1-4BAD640DF772}" type="presParOf" srcId="{7DF60443-3621-4692-B071-722ECE773186}" destId="{EBF42B4F-16D4-4A9F-9A06-BF06651C3557}" srcOrd="2" destOrd="0" presId="urn:microsoft.com/office/officeart/2005/8/layout/hierarchy4"/>
    <dgm:cxn modelId="{76FF242B-D93C-44C9-BB38-5AF76A080595}" type="presParOf" srcId="{EBF42B4F-16D4-4A9F-9A06-BF06651C3557}" destId="{5AE4F9D7-EEE3-4028-825A-CF8D58002943}" srcOrd="0" destOrd="0" presId="urn:microsoft.com/office/officeart/2005/8/layout/hierarchy4"/>
    <dgm:cxn modelId="{E78B51F6-FA3B-44D9-B099-0D31583F8432}" type="presParOf" srcId="{EBF42B4F-16D4-4A9F-9A06-BF06651C3557}" destId="{10163AD7-ED95-472A-8BD0-8E6DDE235F03}" srcOrd="1" destOrd="0" presId="urn:microsoft.com/office/officeart/2005/8/layout/hierarchy4"/>
    <dgm:cxn modelId="{D17275C6-E832-4F73-97D4-8C9DC891C536}" type="presParOf" srcId="{EBF42B4F-16D4-4A9F-9A06-BF06651C3557}" destId="{E9EA3373-8496-4C3D-8FDA-63C5FD5DD2A7}" srcOrd="2" destOrd="0" presId="urn:microsoft.com/office/officeart/2005/8/layout/hierarchy4"/>
    <dgm:cxn modelId="{A206621F-92D9-486D-A0A6-01A0A91B9EA3}" type="presParOf" srcId="{E9EA3373-8496-4C3D-8FDA-63C5FD5DD2A7}" destId="{E492FDD2-D767-487F-A1BE-F1BC160F252A}" srcOrd="0" destOrd="0" presId="urn:microsoft.com/office/officeart/2005/8/layout/hierarchy4"/>
    <dgm:cxn modelId="{93316855-1AA6-4691-985B-FF8B8F9F34E7}" type="presParOf" srcId="{E492FDD2-D767-487F-A1BE-F1BC160F252A}" destId="{8876F3AF-5D34-4F08-88E7-10483862189D}" srcOrd="0" destOrd="0" presId="urn:microsoft.com/office/officeart/2005/8/layout/hierarchy4"/>
    <dgm:cxn modelId="{90574DB8-F8C8-48C0-848A-84BAEF712FDA}" type="presParOf" srcId="{E492FDD2-D767-487F-A1BE-F1BC160F252A}" destId="{342A654C-36EC-4BD0-AC62-647DE3090FD6}" srcOrd="1" destOrd="0" presId="urn:microsoft.com/office/officeart/2005/8/layout/hierarchy4"/>
    <dgm:cxn modelId="{A6EF1C9F-CF94-4111-BCD9-DDF24529D4FB}" type="presParOf" srcId="{7DF60443-3621-4692-B071-722ECE773186}" destId="{2BAC1AF8-92D9-4666-B3ED-3A22DF1D1DEC}" srcOrd="3" destOrd="0" presId="urn:microsoft.com/office/officeart/2005/8/layout/hierarchy4"/>
    <dgm:cxn modelId="{C7FAA659-D2BD-4F41-9B46-1A2C940DC08B}" type="presParOf" srcId="{7DF60443-3621-4692-B071-722ECE773186}" destId="{A7FFD841-2E29-471C-8054-A50F043E08D0}" srcOrd="4" destOrd="0" presId="urn:microsoft.com/office/officeart/2005/8/layout/hierarchy4"/>
    <dgm:cxn modelId="{03674104-CF6D-40D7-92EB-66986BA481A9}" type="presParOf" srcId="{A7FFD841-2E29-471C-8054-A50F043E08D0}" destId="{EFAEFD7E-5A81-4C8F-81E1-3179B0FCD971}" srcOrd="0" destOrd="0" presId="urn:microsoft.com/office/officeart/2005/8/layout/hierarchy4"/>
    <dgm:cxn modelId="{2D103F0C-E898-4453-95C1-F073D7D563FA}" type="presParOf" srcId="{A7FFD841-2E29-471C-8054-A50F043E08D0}" destId="{3D41C69B-3705-4AE3-8330-1A5EF2EC73B3}" srcOrd="1" destOrd="0" presId="urn:microsoft.com/office/officeart/2005/8/layout/hierarchy4"/>
    <dgm:cxn modelId="{AF774D2D-DFCB-4700-944E-CBD79254AC45}" type="presParOf" srcId="{A7FFD841-2E29-471C-8054-A50F043E08D0}" destId="{949A546B-ABEC-4444-84D2-6DBB3E5A3563}" srcOrd="2" destOrd="0" presId="urn:microsoft.com/office/officeart/2005/8/layout/hierarchy4"/>
    <dgm:cxn modelId="{9DC804AC-4BD2-4AB2-B47E-FB4364A852D1}" type="presParOf" srcId="{949A546B-ABEC-4444-84D2-6DBB3E5A3563}" destId="{C78A052E-E476-41A2-B37E-966EC7C4AEF4}" srcOrd="0" destOrd="0" presId="urn:microsoft.com/office/officeart/2005/8/layout/hierarchy4"/>
    <dgm:cxn modelId="{A66F08EB-388B-4897-9DA2-FD918B0BB0D0}" type="presParOf" srcId="{C78A052E-E476-41A2-B37E-966EC7C4AEF4}" destId="{398D7CE0-F293-4706-A3C7-E979E37E1A64}" srcOrd="0" destOrd="0" presId="urn:microsoft.com/office/officeart/2005/8/layout/hierarchy4"/>
    <dgm:cxn modelId="{3601CF83-6AD4-4CCA-9F53-4C675700DEF7}" type="presParOf" srcId="{C78A052E-E476-41A2-B37E-966EC7C4AEF4}" destId="{A7EC173F-DA31-4630-ADEA-93A832C5CEA8}" srcOrd="1" destOrd="0" presId="urn:microsoft.com/office/officeart/2005/8/layout/hierarchy4"/>
    <dgm:cxn modelId="{1A98055B-4430-4468-BB7D-5BAC0BF8C0BE}" type="presParOf" srcId="{7DF60443-3621-4692-B071-722ECE773186}" destId="{F114F680-5FA7-48D0-8DB3-12D80F0F128F}" srcOrd="5" destOrd="0" presId="urn:microsoft.com/office/officeart/2005/8/layout/hierarchy4"/>
    <dgm:cxn modelId="{DAF9D54E-C82A-4612-AE75-9E0F1BBF1559}" type="presParOf" srcId="{7DF60443-3621-4692-B071-722ECE773186}" destId="{2DF305F8-87E0-43F2-BFA2-86EA9E3C3C12}" srcOrd="6" destOrd="0" presId="urn:microsoft.com/office/officeart/2005/8/layout/hierarchy4"/>
    <dgm:cxn modelId="{60ABB88F-83D1-4C65-8DCB-E30CCBFEFB85}" type="presParOf" srcId="{2DF305F8-87E0-43F2-BFA2-86EA9E3C3C12}" destId="{0D57D649-3A60-4B4F-91AD-67A73124B0D8}" srcOrd="0" destOrd="0" presId="urn:microsoft.com/office/officeart/2005/8/layout/hierarchy4"/>
    <dgm:cxn modelId="{41103010-E41F-46F2-B8BF-7878E9D78C02}" type="presParOf" srcId="{2DF305F8-87E0-43F2-BFA2-86EA9E3C3C12}" destId="{AE523998-C189-42E4-B2C2-116E65A5EDA3}"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Prestaciones de un Scad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2AFDBC8-4246-4C6C-B12E-770B05E46088}">
      <dgm:prSet phldrT="[Texto]"/>
      <dgm:spPr/>
      <dgm:t>
        <a:bodyPr/>
        <a:lstStyle/>
        <a:p>
          <a:pPr algn="ctr"/>
          <a:r>
            <a:rPr lang="es-EC"/>
            <a:t>La monitorización de los datos en tiempo real</a:t>
          </a:r>
          <a:endParaRPr lang="es-ES" b="1" dirty="0"/>
        </a:p>
      </dgm:t>
    </dgm:pt>
    <dgm:pt modelId="{BDB6B2AA-5372-4442-BFB2-119DC41D9D45}" type="parTrans" cxnId="{2FC73E1A-4D74-4C6B-8B53-42B45EB1C358}">
      <dgm:prSet/>
      <dgm:spPr/>
      <dgm:t>
        <a:bodyPr/>
        <a:lstStyle/>
        <a:p>
          <a:endParaRPr lang="es-ES"/>
        </a:p>
      </dgm:t>
    </dgm:pt>
    <dgm:pt modelId="{7B51552A-A4AF-49B1-A024-A1AB2ACB580F}" type="sibTrans" cxnId="{2FC73E1A-4D74-4C6B-8B53-42B45EB1C358}">
      <dgm:prSet/>
      <dgm:spPr/>
      <dgm:t>
        <a:bodyPr/>
        <a:lstStyle/>
        <a:p>
          <a:endParaRPr lang="es-ES"/>
        </a:p>
      </dgm:t>
    </dgm:pt>
    <dgm:pt modelId="{0980305A-01EA-4A0F-B77C-BD20925A8A52}">
      <dgm:prSet phldrT="[Texto]"/>
      <dgm:spPr/>
      <dgm:t>
        <a:bodyPr/>
        <a:lstStyle/>
        <a:p>
          <a:pPr algn="ctr"/>
          <a:r>
            <a:rPr lang="es-EC"/>
            <a:t>La adquisición de datos para poder trabajar y crear un sistema de reportes </a:t>
          </a:r>
          <a:endParaRPr lang="es-ES" b="1" dirty="0"/>
        </a:p>
      </dgm:t>
    </dgm:pt>
    <dgm:pt modelId="{64C6FDFF-1738-4BFB-9B2C-BA32EFA78DB2}" type="parTrans" cxnId="{BB427582-E7C1-498C-A53D-C510D0D3974B}">
      <dgm:prSet/>
      <dgm:spPr/>
      <dgm:t>
        <a:bodyPr/>
        <a:lstStyle/>
        <a:p>
          <a:endParaRPr lang="es-ES"/>
        </a:p>
      </dgm:t>
    </dgm:pt>
    <dgm:pt modelId="{89FDEA4C-9F75-4253-A4FF-3C830EBCAE55}" type="sibTrans" cxnId="{BB427582-E7C1-498C-A53D-C510D0D3974B}">
      <dgm:prSet/>
      <dgm:spPr/>
      <dgm:t>
        <a:bodyPr/>
        <a:lstStyle/>
        <a:p>
          <a:endParaRPr lang="es-ES"/>
        </a:p>
      </dgm:t>
    </dgm:pt>
    <dgm:pt modelId="{9B7E4D8D-8C4C-448C-9064-5E4BDAD6AE3E}">
      <dgm:prSet phldrT="[Texto]"/>
      <dgm:spPr/>
      <dgm:t>
        <a:bodyPr/>
        <a:lstStyle/>
        <a:p>
          <a:pPr algn="ctr"/>
          <a:r>
            <a:rPr lang="es-EC"/>
            <a:t>Posibilidad de conocer el estado actual de la planta</a:t>
          </a:r>
          <a:endParaRPr lang="es-ES" b="1" dirty="0"/>
        </a:p>
      </dgm:t>
    </dgm:pt>
    <dgm:pt modelId="{B57F35AE-8808-43B4-8045-D54758D0004B}" type="parTrans" cxnId="{5BCABA1C-9E59-406D-B3F4-E555B950B20C}">
      <dgm:prSet/>
      <dgm:spPr/>
      <dgm:t>
        <a:bodyPr/>
        <a:lstStyle/>
        <a:p>
          <a:endParaRPr lang="es-ES"/>
        </a:p>
      </dgm:t>
    </dgm:pt>
    <dgm:pt modelId="{392C2E9C-1D0B-45FF-B913-A6E6AEF93970}" type="sibTrans" cxnId="{5BCABA1C-9E59-406D-B3F4-E555B950B20C}">
      <dgm:prSet/>
      <dgm:spPr/>
      <dgm:t>
        <a:bodyPr/>
        <a:lstStyle/>
        <a:p>
          <a:endParaRPr lang="es-ES"/>
        </a:p>
      </dgm:t>
    </dgm:pt>
    <dgm:pt modelId="{5298EE19-E23E-4DE8-A138-28C7535EC787}">
      <dgm:prSet phldrT="[Texto]"/>
      <dgm:spPr/>
      <dgm:t>
        <a:bodyPr/>
        <a:lstStyle/>
        <a:p>
          <a:pPr algn="ctr"/>
          <a:r>
            <a:rPr lang="es-EC"/>
            <a:t>Los operadores pueden visualizar y modificar datos relevantes del proceso</a:t>
          </a:r>
          <a:endParaRPr lang="es-ES" b="1" dirty="0"/>
        </a:p>
      </dgm:t>
    </dgm:pt>
    <dgm:pt modelId="{47CE4DF4-5592-4591-8DFF-BC2AC85AB6CB}" type="parTrans" cxnId="{62704F5C-5F83-4A6E-9AD2-7035B0F53024}">
      <dgm:prSet/>
      <dgm:spPr/>
      <dgm:t>
        <a:bodyPr/>
        <a:lstStyle/>
        <a:p>
          <a:endParaRPr lang="es-ES"/>
        </a:p>
      </dgm:t>
    </dgm:pt>
    <dgm:pt modelId="{E70855AD-2754-4F80-AFB6-4EF1D9DE6F8C}" type="sibTrans" cxnId="{62704F5C-5F83-4A6E-9AD2-7035B0F53024}">
      <dgm:prSet/>
      <dgm:spPr/>
      <dgm:t>
        <a:bodyPr/>
        <a:lstStyle/>
        <a:p>
          <a:endParaRPr lang="es-ES"/>
        </a:p>
      </dgm:t>
    </dgm:pt>
    <dgm:pt modelId="{6695B379-7DC0-4417-B826-24B69B6D9327}">
      <dgm:prSet phldrT="[Texto]"/>
      <dgm:spPr/>
      <dgm:t>
        <a:bodyPr/>
        <a:lstStyle/>
        <a:p>
          <a:pPr algn="ctr"/>
          <a:r>
            <a:rPr lang="es-EC"/>
            <a:t>Establecer jerarquía de usuarios</a:t>
          </a:r>
          <a:endParaRPr lang="es-ES" b="1" dirty="0"/>
        </a:p>
      </dgm:t>
    </dgm:pt>
    <dgm:pt modelId="{1A91D993-E90A-4CE1-9529-4ECC784B0D3D}" type="parTrans" cxnId="{E5C9B5DF-8B03-4FA8-B0CF-6ECCDECA177C}">
      <dgm:prSet/>
      <dgm:spPr/>
      <dgm:t>
        <a:bodyPr/>
        <a:lstStyle/>
        <a:p>
          <a:endParaRPr lang="es-ES"/>
        </a:p>
      </dgm:t>
    </dgm:pt>
    <dgm:pt modelId="{676ED63B-3980-4958-A4F7-0E86436C21C7}" type="sibTrans" cxnId="{E5C9B5DF-8B03-4FA8-B0CF-6ECCDECA177C}">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F84DFD7D-B4D1-425B-81A1-276658A393AB}" type="pres">
      <dgm:prSet presAssocID="{BDB6B2AA-5372-4442-BFB2-119DC41D9D45}" presName="Name13" presStyleLbl="parChTrans1D2" presStyleIdx="0" presStyleCnt="5"/>
      <dgm:spPr/>
    </dgm:pt>
    <dgm:pt modelId="{E37DAC68-BE62-49BE-B012-9D2C9F50F486}" type="pres">
      <dgm:prSet presAssocID="{62AFDBC8-4246-4C6C-B12E-770B05E46088}" presName="childText" presStyleLbl="bgAcc1" presStyleIdx="0" presStyleCnt="5" custScaleX="628767" custLinFactNeighborX="-48702">
        <dgm:presLayoutVars>
          <dgm:bulletEnabled val="1"/>
        </dgm:presLayoutVars>
      </dgm:prSet>
      <dgm:spPr/>
    </dgm:pt>
    <dgm:pt modelId="{CD081AE0-627F-42A8-8BA5-255737805513}" type="pres">
      <dgm:prSet presAssocID="{64C6FDFF-1738-4BFB-9B2C-BA32EFA78DB2}" presName="Name13" presStyleLbl="parChTrans1D2" presStyleIdx="1" presStyleCnt="5"/>
      <dgm:spPr/>
    </dgm:pt>
    <dgm:pt modelId="{7DD89625-E811-4686-9874-6A593F115ED4}" type="pres">
      <dgm:prSet presAssocID="{0980305A-01EA-4A0F-B77C-BD20925A8A52}" presName="childText" presStyleLbl="bgAcc1" presStyleIdx="1" presStyleCnt="5" custScaleX="628767" custLinFactNeighborX="-48702">
        <dgm:presLayoutVars>
          <dgm:bulletEnabled val="1"/>
        </dgm:presLayoutVars>
      </dgm:prSet>
      <dgm:spPr/>
    </dgm:pt>
    <dgm:pt modelId="{0BCEC940-99F1-4B6A-A7D3-A7F4CC73D8E4}" type="pres">
      <dgm:prSet presAssocID="{B57F35AE-8808-43B4-8045-D54758D0004B}" presName="Name13" presStyleLbl="parChTrans1D2" presStyleIdx="2" presStyleCnt="5"/>
      <dgm:spPr/>
    </dgm:pt>
    <dgm:pt modelId="{55089A3F-028B-4F3C-8C55-B7BE6D63DCDD}" type="pres">
      <dgm:prSet presAssocID="{9B7E4D8D-8C4C-448C-9064-5E4BDAD6AE3E}" presName="childText" presStyleLbl="bgAcc1" presStyleIdx="2" presStyleCnt="5" custScaleX="628767" custLinFactNeighborX="-48702">
        <dgm:presLayoutVars>
          <dgm:bulletEnabled val="1"/>
        </dgm:presLayoutVars>
      </dgm:prSet>
      <dgm:spPr/>
    </dgm:pt>
    <dgm:pt modelId="{60847442-E3F7-454B-A343-4EE9599AB7BD}" type="pres">
      <dgm:prSet presAssocID="{47CE4DF4-5592-4591-8DFF-BC2AC85AB6CB}" presName="Name13" presStyleLbl="parChTrans1D2" presStyleIdx="3" presStyleCnt="5"/>
      <dgm:spPr/>
    </dgm:pt>
    <dgm:pt modelId="{57ABACE0-61EB-4727-BC66-5F3062CF83ED}" type="pres">
      <dgm:prSet presAssocID="{5298EE19-E23E-4DE8-A138-28C7535EC787}" presName="childText" presStyleLbl="bgAcc1" presStyleIdx="3" presStyleCnt="5" custScaleX="628767" custLinFactNeighborX="-48702">
        <dgm:presLayoutVars>
          <dgm:bulletEnabled val="1"/>
        </dgm:presLayoutVars>
      </dgm:prSet>
      <dgm:spPr/>
    </dgm:pt>
    <dgm:pt modelId="{587AB732-0FE7-4921-A1D9-2E40DEEEA05E}" type="pres">
      <dgm:prSet presAssocID="{1A91D993-E90A-4CE1-9529-4ECC784B0D3D}" presName="Name13" presStyleLbl="parChTrans1D2" presStyleIdx="4" presStyleCnt="5"/>
      <dgm:spPr/>
    </dgm:pt>
    <dgm:pt modelId="{9A288CD9-6A7B-45CE-BA21-AB1A24A93739}" type="pres">
      <dgm:prSet presAssocID="{6695B379-7DC0-4417-B826-24B69B6D9327}" presName="childText" presStyleLbl="bgAcc1" presStyleIdx="4" presStyleCnt="5" custScaleX="628767" custLinFactNeighborX="-48702">
        <dgm:presLayoutVars>
          <dgm:bulletEnabled val="1"/>
        </dgm:presLayoutVars>
      </dgm:prSet>
      <dgm:spPr/>
    </dgm:pt>
  </dgm:ptLst>
  <dgm:cxnLst>
    <dgm:cxn modelId="{40F3BD16-AD18-4581-89B7-C118531CEED7}" type="presOf" srcId="{64C6FDFF-1738-4BFB-9B2C-BA32EFA78DB2}" destId="{CD081AE0-627F-42A8-8BA5-255737805513}" srcOrd="0" destOrd="0" presId="urn:microsoft.com/office/officeart/2005/8/layout/hierarchy3"/>
    <dgm:cxn modelId="{2FC73E1A-4D74-4C6B-8B53-42B45EB1C358}" srcId="{CB9964DC-5E01-4879-9733-CDEE2AB1D1F7}" destId="{62AFDBC8-4246-4C6C-B12E-770B05E46088}" srcOrd="0" destOrd="0" parTransId="{BDB6B2AA-5372-4442-BFB2-119DC41D9D45}" sibTransId="{7B51552A-A4AF-49B1-A024-A1AB2ACB580F}"/>
    <dgm:cxn modelId="{0D03BC1B-74C1-4679-9698-A5B159C64E60}" type="presOf" srcId="{B57F35AE-8808-43B4-8045-D54758D0004B}" destId="{0BCEC940-99F1-4B6A-A7D3-A7F4CC73D8E4}" srcOrd="0" destOrd="0" presId="urn:microsoft.com/office/officeart/2005/8/layout/hierarchy3"/>
    <dgm:cxn modelId="{5BCABA1C-9E59-406D-B3F4-E555B950B20C}" srcId="{CB9964DC-5E01-4879-9733-CDEE2AB1D1F7}" destId="{9B7E4D8D-8C4C-448C-9064-5E4BDAD6AE3E}" srcOrd="2" destOrd="0" parTransId="{B57F35AE-8808-43B4-8045-D54758D0004B}" sibTransId="{392C2E9C-1D0B-45FF-B913-A6E6AEF93970}"/>
    <dgm:cxn modelId="{B6F73826-EE86-4304-945D-8547C7D904AC}" type="presOf" srcId="{9B7E4D8D-8C4C-448C-9064-5E4BDAD6AE3E}" destId="{55089A3F-028B-4F3C-8C55-B7BE6D63DCDD}" srcOrd="0" destOrd="0" presId="urn:microsoft.com/office/officeart/2005/8/layout/hierarchy3"/>
    <dgm:cxn modelId="{B11FAE2E-5056-45AC-9997-ABA8C402339D}" type="presOf" srcId="{5298EE19-E23E-4DE8-A138-28C7535EC787}" destId="{57ABACE0-61EB-4727-BC66-5F3062CF83ED}"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62704F5C-5F83-4A6E-9AD2-7035B0F53024}" srcId="{CB9964DC-5E01-4879-9733-CDEE2AB1D1F7}" destId="{5298EE19-E23E-4DE8-A138-28C7535EC787}" srcOrd="3" destOrd="0" parTransId="{47CE4DF4-5592-4591-8DFF-BC2AC85AB6CB}" sibTransId="{E70855AD-2754-4F80-AFB6-4EF1D9DE6F8C}"/>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BB427582-E7C1-498C-A53D-C510D0D3974B}" srcId="{CB9964DC-5E01-4879-9733-CDEE2AB1D1F7}" destId="{0980305A-01EA-4A0F-B77C-BD20925A8A52}" srcOrd="1" destOrd="0" parTransId="{64C6FDFF-1738-4BFB-9B2C-BA32EFA78DB2}" sibTransId="{89FDEA4C-9F75-4253-A4FF-3C830EBCAE55}"/>
    <dgm:cxn modelId="{5A02E09E-FCC0-46CA-BDB8-08F0A7EA74BF}" type="presOf" srcId="{62AFDBC8-4246-4C6C-B12E-770B05E46088}" destId="{E37DAC68-BE62-49BE-B012-9D2C9F50F486}" srcOrd="0" destOrd="0" presId="urn:microsoft.com/office/officeart/2005/8/layout/hierarchy3"/>
    <dgm:cxn modelId="{EE3C96A0-B20C-4884-9AB5-FC37DD4FC42D}" type="presOf" srcId="{0980305A-01EA-4A0F-B77C-BD20925A8A52}" destId="{7DD89625-E811-4686-9874-6A593F115ED4}" srcOrd="0" destOrd="0" presId="urn:microsoft.com/office/officeart/2005/8/layout/hierarchy3"/>
    <dgm:cxn modelId="{5066FDA1-3262-4EF8-B7EE-584F8945B669}" type="presOf" srcId="{6695B379-7DC0-4417-B826-24B69B6D9327}" destId="{9A288CD9-6A7B-45CE-BA21-AB1A24A93739}" srcOrd="0" destOrd="0" presId="urn:microsoft.com/office/officeart/2005/8/layout/hierarchy3"/>
    <dgm:cxn modelId="{4D63CBA5-5C3B-442D-BD94-432FC344C3CF}" type="presOf" srcId="{BDB6B2AA-5372-4442-BFB2-119DC41D9D45}" destId="{F84DFD7D-B4D1-425B-81A1-276658A393AB}" srcOrd="0" destOrd="0" presId="urn:microsoft.com/office/officeart/2005/8/layout/hierarchy3"/>
    <dgm:cxn modelId="{E5C9B5DF-8B03-4FA8-B0CF-6ECCDECA177C}" srcId="{CB9964DC-5E01-4879-9733-CDEE2AB1D1F7}" destId="{6695B379-7DC0-4417-B826-24B69B6D9327}" srcOrd="4" destOrd="0" parTransId="{1A91D993-E90A-4CE1-9529-4ECC784B0D3D}" sibTransId="{676ED63B-3980-4958-A4F7-0E86436C21C7}"/>
    <dgm:cxn modelId="{89E2A6E4-253E-410D-9C1D-41C364969D17}" type="presOf" srcId="{47CE4DF4-5592-4591-8DFF-BC2AC85AB6CB}" destId="{60847442-E3F7-454B-A343-4EE9599AB7BD}" srcOrd="0" destOrd="0" presId="urn:microsoft.com/office/officeart/2005/8/layout/hierarchy3"/>
    <dgm:cxn modelId="{787D9BE5-0231-4F04-A198-0AB0505B3082}" type="presOf" srcId="{1A91D993-E90A-4CE1-9529-4ECC784B0D3D}" destId="{587AB732-0FE7-4921-A1D9-2E40DEEEA05E}"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59B5EF8-6BE9-4D72-9DF0-487AF1BAD51D}" type="presParOf" srcId="{F784BE88-3DB9-4E87-AFCA-2ED0BF00DEA1}" destId="{F84DFD7D-B4D1-425B-81A1-276658A393AB}" srcOrd="0" destOrd="0" presId="urn:microsoft.com/office/officeart/2005/8/layout/hierarchy3"/>
    <dgm:cxn modelId="{14335204-2F1E-42FA-AA0E-7FAEFDFD50A8}" type="presParOf" srcId="{F784BE88-3DB9-4E87-AFCA-2ED0BF00DEA1}" destId="{E37DAC68-BE62-49BE-B012-9D2C9F50F486}" srcOrd="1" destOrd="0" presId="urn:microsoft.com/office/officeart/2005/8/layout/hierarchy3"/>
    <dgm:cxn modelId="{56B94BDB-5AFD-42B2-BD91-2A47A3FCCA1B}" type="presParOf" srcId="{F784BE88-3DB9-4E87-AFCA-2ED0BF00DEA1}" destId="{CD081AE0-627F-42A8-8BA5-255737805513}" srcOrd="2" destOrd="0" presId="urn:microsoft.com/office/officeart/2005/8/layout/hierarchy3"/>
    <dgm:cxn modelId="{17EAE56F-515D-4450-B8FA-052CC93B5F01}" type="presParOf" srcId="{F784BE88-3DB9-4E87-AFCA-2ED0BF00DEA1}" destId="{7DD89625-E811-4686-9874-6A593F115ED4}" srcOrd="3" destOrd="0" presId="urn:microsoft.com/office/officeart/2005/8/layout/hierarchy3"/>
    <dgm:cxn modelId="{F1B8A75A-E4B9-447D-8D6C-620F0196E4B2}" type="presParOf" srcId="{F784BE88-3DB9-4E87-AFCA-2ED0BF00DEA1}" destId="{0BCEC940-99F1-4B6A-A7D3-A7F4CC73D8E4}" srcOrd="4" destOrd="0" presId="urn:microsoft.com/office/officeart/2005/8/layout/hierarchy3"/>
    <dgm:cxn modelId="{1C952F7C-D94F-47CA-9136-DCC4FD184B62}" type="presParOf" srcId="{F784BE88-3DB9-4E87-AFCA-2ED0BF00DEA1}" destId="{55089A3F-028B-4F3C-8C55-B7BE6D63DCDD}" srcOrd="5" destOrd="0" presId="urn:microsoft.com/office/officeart/2005/8/layout/hierarchy3"/>
    <dgm:cxn modelId="{37759490-C7FC-45BA-A94A-26A9D38F7C4A}" type="presParOf" srcId="{F784BE88-3DB9-4E87-AFCA-2ED0BF00DEA1}" destId="{60847442-E3F7-454B-A343-4EE9599AB7BD}" srcOrd="6" destOrd="0" presId="urn:microsoft.com/office/officeart/2005/8/layout/hierarchy3"/>
    <dgm:cxn modelId="{5CBA54FB-D4DF-4A63-9D73-5BC4E96C2207}" type="presParOf" srcId="{F784BE88-3DB9-4E87-AFCA-2ED0BF00DEA1}" destId="{57ABACE0-61EB-4727-BC66-5F3062CF83ED}" srcOrd="7" destOrd="0" presId="urn:microsoft.com/office/officeart/2005/8/layout/hierarchy3"/>
    <dgm:cxn modelId="{406CDB1C-3612-4D26-BEE0-C1FC9FC680C1}" type="presParOf" srcId="{F784BE88-3DB9-4E87-AFCA-2ED0BF00DEA1}" destId="{587AB732-0FE7-4921-A1D9-2E40DEEEA05E}" srcOrd="8" destOrd="0" presId="urn:microsoft.com/office/officeart/2005/8/layout/hierarchy3"/>
    <dgm:cxn modelId="{988972A9-E00F-40E2-967B-C9C370AA94DE}" type="presParOf" srcId="{F784BE88-3DB9-4E87-AFCA-2ED0BF00DEA1}" destId="{9A288CD9-6A7B-45CE-BA21-AB1A24A93739}"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Estructura de un Scad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Diseñ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0" dirty="0"/>
            <a:t>Introducción</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6158" custLinFactNeighborY="-16892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62FFCD01-357C-4465-B852-1CA78076BD79}"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F72BD7B6-B1CC-45E4-8E30-28A2CA61A872}" type="presOf" srcId="{CB9964DC-5E01-4879-9733-CDEE2AB1D1F7}" destId="{ECB1CA3E-26B8-4A39-AEF8-6F06E506D3C7}" srcOrd="0" destOrd="0" presId="urn:microsoft.com/office/officeart/2005/8/layout/hierarchy3"/>
    <dgm:cxn modelId="{CA0CFBF4-F7E6-467E-B85E-D2F9D75F579E}" type="presOf" srcId="{CB9964DC-5E01-4879-9733-CDEE2AB1D1F7}" destId="{C7DDC059-89DD-4F99-A10D-9C975D60C8D8}" srcOrd="1" destOrd="0" presId="urn:microsoft.com/office/officeart/2005/8/layout/hierarchy3"/>
    <dgm:cxn modelId="{A58BFB85-A7E3-4C77-B817-1E88FC38A81C}" type="presParOf" srcId="{D433476B-D68D-4328-ADAC-B2895D3D50CF}" destId="{1E58A3BC-F1F7-40EE-89AA-32E802ED4BF7}" srcOrd="0" destOrd="0" presId="urn:microsoft.com/office/officeart/2005/8/layout/hierarchy3"/>
    <dgm:cxn modelId="{01875DAB-B14F-48C6-917E-DFB385531A08}" type="presParOf" srcId="{1E58A3BC-F1F7-40EE-89AA-32E802ED4BF7}" destId="{D21DF85A-45CA-4CE0-B0ED-CF4615475EE0}" srcOrd="0" destOrd="0" presId="urn:microsoft.com/office/officeart/2005/8/layout/hierarchy3"/>
    <dgm:cxn modelId="{6E084CEE-9D24-4A14-A359-8FA5CF9DB4AA}" type="presParOf" srcId="{D21DF85A-45CA-4CE0-B0ED-CF4615475EE0}" destId="{ECB1CA3E-26B8-4A39-AEF8-6F06E506D3C7}" srcOrd="0" destOrd="0" presId="urn:microsoft.com/office/officeart/2005/8/layout/hierarchy3"/>
    <dgm:cxn modelId="{1F5CC74C-363E-4D63-81AF-805D898987FF}" type="presParOf" srcId="{D21DF85A-45CA-4CE0-B0ED-CF4615475EE0}" destId="{C7DDC059-89DD-4F99-A10D-9C975D60C8D8}" srcOrd="1" destOrd="0" presId="urn:microsoft.com/office/officeart/2005/8/layout/hierarchy3"/>
    <dgm:cxn modelId="{6BA60C79-78F1-4C14-9B81-506193D4B0A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C" b="1" dirty="0"/>
            <a:t>Descripción y análisis de la situación actual del sistema de dosificación de la planta de producción de balanceado de “Gisis S.A.”</a:t>
          </a:r>
          <a:endParaRPr lang="es-ES"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78519"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TABLERO DE CONTROL Y DE FUERZ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Interfaz Humano Máquina - HMI</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Base de dato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2C277F54-45C5-4957-9688-C06A7B83C44A}">
      <dgm:prSet phldrT="[Texto]"/>
      <dgm:spPr/>
      <dgm:t>
        <a:bodyPr/>
        <a:lstStyle/>
        <a:p>
          <a:pPr algn="ctr"/>
          <a:r>
            <a:rPr lang="es-EC" dirty="0"/>
            <a:t>Incorrecta distribución de columnas</a:t>
          </a:r>
          <a:endParaRPr lang="es-ES" b="1" dirty="0"/>
        </a:p>
      </dgm:t>
    </dgm:pt>
    <dgm:pt modelId="{A481778E-A9BF-4121-BAA5-5D1022A95F10}" type="parTrans" cxnId="{2B6C553D-DD7F-4984-AC1F-6F2660DD9ACB}">
      <dgm:prSet/>
      <dgm:spPr/>
      <dgm:t>
        <a:bodyPr/>
        <a:lstStyle/>
        <a:p>
          <a:endParaRPr lang="es-ES"/>
        </a:p>
      </dgm:t>
    </dgm:pt>
    <dgm:pt modelId="{E3127220-0DF5-428F-BB4E-4C4B227F4CED}" type="sibTrans" cxnId="{2B6C553D-DD7F-4984-AC1F-6F2660DD9ACB}">
      <dgm:prSet/>
      <dgm:spPr/>
      <dgm:t>
        <a:bodyPr/>
        <a:lstStyle/>
        <a:p>
          <a:endParaRPr lang="es-ES"/>
        </a:p>
      </dgm:t>
    </dgm:pt>
    <dgm:pt modelId="{8A14EDC4-E263-4B0F-8A1C-CCC23224AE92}">
      <dgm:prSet phldrT="[Texto]"/>
      <dgm:spPr/>
      <dgm:t>
        <a:bodyPr/>
        <a:lstStyle/>
        <a:p>
          <a:pPr algn="ctr"/>
          <a:r>
            <a:rPr lang="es-EC" dirty="0"/>
            <a:t>Falta de relaciones entre tablas</a:t>
          </a:r>
          <a:endParaRPr lang="es-ES" b="1" dirty="0"/>
        </a:p>
      </dgm:t>
    </dgm:pt>
    <dgm:pt modelId="{AC497EFD-EEC2-49BB-9EFB-ADAABDE3328D}" type="parTrans" cxnId="{E89583A6-40F5-4A9B-9D22-FD72EE3B2250}">
      <dgm:prSet/>
      <dgm:spPr/>
      <dgm:t>
        <a:bodyPr/>
        <a:lstStyle/>
        <a:p>
          <a:endParaRPr lang="es-ES"/>
        </a:p>
      </dgm:t>
    </dgm:pt>
    <dgm:pt modelId="{177166D0-7FE8-48BE-84C7-DF5F8FDA4E54}" type="sibTrans" cxnId="{E89583A6-40F5-4A9B-9D22-FD72EE3B2250}">
      <dgm:prSet/>
      <dgm:spPr/>
      <dgm:t>
        <a:bodyPr/>
        <a:lstStyle/>
        <a:p>
          <a:endParaRPr lang="es-ES"/>
        </a:p>
      </dgm:t>
    </dgm:pt>
    <dgm:pt modelId="{B3DE3DF6-6651-4CFD-8B30-14F617615E29}">
      <dgm:prSet phldrT="[Texto]"/>
      <dgm:spPr/>
      <dgm:t>
        <a:bodyPr/>
        <a:lstStyle/>
        <a:p>
          <a:pPr algn="ctr"/>
          <a:r>
            <a:rPr lang="es-EC" dirty="0"/>
            <a:t>Aplicar los principios de normalización de base de dato</a:t>
          </a:r>
          <a:endParaRPr lang="es-ES" b="1" dirty="0"/>
        </a:p>
      </dgm:t>
    </dgm:pt>
    <dgm:pt modelId="{129E26F5-002E-4ECA-ADFC-07A4C6241A5D}" type="parTrans" cxnId="{0FA27C3E-4682-462F-A09A-25E0C09D5EBF}">
      <dgm:prSet/>
      <dgm:spPr/>
      <dgm:t>
        <a:bodyPr/>
        <a:lstStyle/>
        <a:p>
          <a:endParaRPr lang="es-ES"/>
        </a:p>
      </dgm:t>
    </dgm:pt>
    <dgm:pt modelId="{A5F4C0E8-40C1-4619-9AF8-112C29F7962F}" type="sibTrans" cxnId="{0FA27C3E-4682-462F-A09A-25E0C09D5EBF}">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70A20E3F-C7C3-4B72-8262-3428AC119218}" type="pres">
      <dgm:prSet presAssocID="{A481778E-A9BF-4121-BAA5-5D1022A95F10}" presName="Name13" presStyleLbl="parChTrans1D2" presStyleIdx="0" presStyleCnt="3"/>
      <dgm:spPr/>
    </dgm:pt>
    <dgm:pt modelId="{26C914BE-480C-49DC-A717-267688FDE93E}" type="pres">
      <dgm:prSet presAssocID="{2C277F54-45C5-4957-9688-C06A7B83C44A}" presName="childText" presStyleLbl="bgAcc1" presStyleIdx="0" presStyleCnt="3" custScaleX="614853" custLinFactNeighborY="-17753">
        <dgm:presLayoutVars>
          <dgm:bulletEnabled val="1"/>
        </dgm:presLayoutVars>
      </dgm:prSet>
      <dgm:spPr/>
    </dgm:pt>
    <dgm:pt modelId="{2963B7B7-ED3F-450F-9F45-8AB51DF75E16}" type="pres">
      <dgm:prSet presAssocID="{AC497EFD-EEC2-49BB-9EFB-ADAABDE3328D}" presName="Name13" presStyleLbl="parChTrans1D2" presStyleIdx="1" presStyleCnt="3"/>
      <dgm:spPr/>
    </dgm:pt>
    <dgm:pt modelId="{8EFA7036-2AFD-49EF-89DE-931315373B15}" type="pres">
      <dgm:prSet presAssocID="{8A14EDC4-E263-4B0F-8A1C-CCC23224AE92}" presName="childText" presStyleLbl="bgAcc1" presStyleIdx="1" presStyleCnt="3" custScaleX="614853" custLinFactNeighborY="-27578">
        <dgm:presLayoutVars>
          <dgm:bulletEnabled val="1"/>
        </dgm:presLayoutVars>
      </dgm:prSet>
      <dgm:spPr/>
    </dgm:pt>
    <dgm:pt modelId="{2969285E-2DE6-4517-BC57-26E6A1AC2603}" type="pres">
      <dgm:prSet presAssocID="{129E26F5-002E-4ECA-ADFC-07A4C6241A5D}" presName="Name13" presStyleLbl="parChTrans1D2" presStyleIdx="2" presStyleCnt="3"/>
      <dgm:spPr/>
    </dgm:pt>
    <dgm:pt modelId="{3BC177D4-861B-400C-9858-720E01C90FA5}" type="pres">
      <dgm:prSet presAssocID="{B3DE3DF6-6651-4CFD-8B30-14F617615E29}" presName="childText" presStyleLbl="bgAcc1" presStyleIdx="2" presStyleCnt="3" custScaleX="614853" custLinFactNeighborY="-40757">
        <dgm:presLayoutVars>
          <dgm:bulletEnabled val="1"/>
        </dgm:presLayoutVars>
      </dgm:prSet>
      <dgm:spPr/>
    </dgm:pt>
  </dgm:ptLst>
  <dgm:cxnLst>
    <dgm:cxn modelId="{53028D22-8451-4856-B1AA-F85F9F8E6705}" type="presOf" srcId="{A481778E-A9BF-4121-BAA5-5D1022A95F10}" destId="{70A20E3F-C7C3-4B72-8262-3428AC119218}" srcOrd="0" destOrd="0" presId="urn:microsoft.com/office/officeart/2005/8/layout/hierarchy3"/>
    <dgm:cxn modelId="{534F2723-33BC-4B7B-A422-76245E058B10}" type="presOf" srcId="{129E26F5-002E-4ECA-ADFC-07A4C6241A5D}" destId="{2969285E-2DE6-4517-BC57-26E6A1AC2603}"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2B6C553D-DD7F-4984-AC1F-6F2660DD9ACB}" srcId="{CB9964DC-5E01-4879-9733-CDEE2AB1D1F7}" destId="{2C277F54-45C5-4957-9688-C06A7B83C44A}" srcOrd="0" destOrd="0" parTransId="{A481778E-A9BF-4121-BAA5-5D1022A95F10}" sibTransId="{E3127220-0DF5-428F-BB4E-4C4B227F4CED}"/>
    <dgm:cxn modelId="{0FA27C3E-4682-462F-A09A-25E0C09D5EBF}" srcId="{CB9964DC-5E01-4879-9733-CDEE2AB1D1F7}" destId="{B3DE3DF6-6651-4CFD-8B30-14F617615E29}" srcOrd="2" destOrd="0" parTransId="{129E26F5-002E-4ECA-ADFC-07A4C6241A5D}" sibTransId="{A5F4C0E8-40C1-4619-9AF8-112C29F7962F}"/>
    <dgm:cxn modelId="{5B1F805B-5A59-41E4-AD83-2963E700CD96}" type="presOf" srcId="{B3DE3DF6-6651-4CFD-8B30-14F617615E29}" destId="{3BC177D4-861B-400C-9858-720E01C90FA5}"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AC24DFA0-9CD1-4147-85B6-AD0EA9CE1EE7}" type="presOf" srcId="{8A14EDC4-E263-4B0F-8A1C-CCC23224AE92}" destId="{8EFA7036-2AFD-49EF-89DE-931315373B15}" srcOrd="0" destOrd="0" presId="urn:microsoft.com/office/officeart/2005/8/layout/hierarchy3"/>
    <dgm:cxn modelId="{E89583A6-40F5-4A9B-9D22-FD72EE3B2250}" srcId="{CB9964DC-5E01-4879-9733-CDEE2AB1D1F7}" destId="{8A14EDC4-E263-4B0F-8A1C-CCC23224AE92}" srcOrd="1" destOrd="0" parTransId="{AC497EFD-EEC2-49BB-9EFB-ADAABDE3328D}" sibTransId="{177166D0-7FE8-48BE-84C7-DF5F8FDA4E54}"/>
    <dgm:cxn modelId="{2AC384BA-085B-4ECA-B7BA-7900241DD9A6}" type="presOf" srcId="{AC497EFD-EEC2-49BB-9EFB-ADAABDE3328D}" destId="{2963B7B7-ED3F-450F-9F45-8AB51DF75E16}" srcOrd="0" destOrd="0" presId="urn:microsoft.com/office/officeart/2005/8/layout/hierarchy3"/>
    <dgm:cxn modelId="{97BBDCFB-2A5A-4E5E-A0F1-A89E1D4DE4DC}" type="presOf" srcId="{2C277F54-45C5-4957-9688-C06A7B83C44A}" destId="{26C914BE-480C-49DC-A717-267688FDE93E}"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CF3085E-FE8A-4901-B19F-BB0E5C2E539A}" type="presParOf" srcId="{F784BE88-3DB9-4E87-AFCA-2ED0BF00DEA1}" destId="{70A20E3F-C7C3-4B72-8262-3428AC119218}" srcOrd="0" destOrd="0" presId="urn:microsoft.com/office/officeart/2005/8/layout/hierarchy3"/>
    <dgm:cxn modelId="{207AD472-9EF4-4B72-86AE-E2C285FAB458}" type="presParOf" srcId="{F784BE88-3DB9-4E87-AFCA-2ED0BF00DEA1}" destId="{26C914BE-480C-49DC-A717-267688FDE93E}" srcOrd="1" destOrd="0" presId="urn:microsoft.com/office/officeart/2005/8/layout/hierarchy3"/>
    <dgm:cxn modelId="{B670C83C-FCD7-4659-AE2C-761B27C44661}" type="presParOf" srcId="{F784BE88-3DB9-4E87-AFCA-2ED0BF00DEA1}" destId="{2963B7B7-ED3F-450F-9F45-8AB51DF75E16}" srcOrd="2" destOrd="0" presId="urn:microsoft.com/office/officeart/2005/8/layout/hierarchy3"/>
    <dgm:cxn modelId="{A07D30F5-F1D6-4514-A7CC-4FAA6C819C7E}" type="presParOf" srcId="{F784BE88-3DB9-4E87-AFCA-2ED0BF00DEA1}" destId="{8EFA7036-2AFD-49EF-89DE-931315373B15}" srcOrd="3" destOrd="0" presId="urn:microsoft.com/office/officeart/2005/8/layout/hierarchy3"/>
    <dgm:cxn modelId="{E224EA25-3AD7-4AF2-ABE2-EC7677B5DE20}" type="presParOf" srcId="{F784BE88-3DB9-4E87-AFCA-2ED0BF00DEA1}" destId="{2969285E-2DE6-4517-BC57-26E6A1AC2603}" srcOrd="4" destOrd="0" presId="urn:microsoft.com/office/officeart/2005/8/layout/hierarchy3"/>
    <dgm:cxn modelId="{EDC8B5CB-96EC-417C-932D-153A1F581A91}" type="presParOf" srcId="{F784BE88-3DB9-4E87-AFCA-2ED0BF00DEA1}" destId="{3BC177D4-861B-400C-9858-720E01C90FA5}"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INGENIERÍA DE DETALLE</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Diseño de la red</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Base de dato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Diseño HMI</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Arquitectur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Distribución de pantalla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0" dirty="0"/>
            <a:t>Introducción</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S" dirty="0"/>
            <a:t>Gisis S.A.</a:t>
          </a:r>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6158" custLinFactNeighborY="-16892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1"/>
      <dgm:spPr/>
    </dgm:pt>
    <dgm:pt modelId="{09EF8C28-79EC-4B13-86CD-E2487DBA52DD}" type="pres">
      <dgm:prSet presAssocID="{ECDC48E8-9947-4839-A485-A749BB8E4D81}" presName="childText" presStyleLbl="bgAcc1" presStyleIdx="0" presStyleCnt="1" custScaleX="707134" custScaleY="116970" custLinFactY="-100000" custLinFactNeighborX="-56013" custLinFactNeighborY="-163955">
        <dgm:presLayoutVars>
          <dgm:bulletEnabled val="1"/>
        </dgm:presLayoutVars>
      </dgm:prSet>
      <dgm:spPr/>
    </dgm:pt>
  </dgm:ptLst>
  <dgm:cxnLst>
    <dgm:cxn modelId="{62FFCD01-357C-4465-B852-1CA78076BD79}" type="presOf" srcId="{7061F2FC-F2AB-4DE3-98B0-886576B4E2C6}" destId="{D433476B-D68D-4328-ADAC-B2895D3D50CF}" srcOrd="0" destOrd="0" presId="urn:microsoft.com/office/officeart/2005/8/layout/hierarchy3"/>
    <dgm:cxn modelId="{11D28D05-B271-4176-8131-5C77D9F5E508}" srcId="{CB9964DC-5E01-4879-9733-CDEE2AB1D1F7}" destId="{ECDC48E8-9947-4839-A485-A749BB8E4D81}" srcOrd="0" destOrd="0" parTransId="{A6156355-030D-4438-82CC-B90409B88C85}" sibTransId="{6EB9BD3F-A64B-47D7-A45F-13524210CD99}"/>
    <dgm:cxn modelId="{C22C2114-A3C9-4E2C-BD39-BA580D0E2517}" type="presOf" srcId="{ECDC48E8-9947-4839-A485-A749BB8E4D81}" destId="{09EF8C28-79EC-4B13-86CD-E2487DBA52DD}"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A310AAA5-FDB0-4CDE-956F-BC5E54F17926}" type="presOf" srcId="{A6156355-030D-4438-82CC-B90409B88C85}" destId="{A0025939-C6BF-46CF-BFAE-FD32A670F404}" srcOrd="0" destOrd="0" presId="urn:microsoft.com/office/officeart/2005/8/layout/hierarchy3"/>
    <dgm:cxn modelId="{F72BD7B6-B1CC-45E4-8E30-28A2CA61A872}" type="presOf" srcId="{CB9964DC-5E01-4879-9733-CDEE2AB1D1F7}" destId="{ECB1CA3E-26B8-4A39-AEF8-6F06E506D3C7}" srcOrd="0" destOrd="0" presId="urn:microsoft.com/office/officeart/2005/8/layout/hierarchy3"/>
    <dgm:cxn modelId="{CA0CFBF4-F7E6-467E-B85E-D2F9D75F579E}" type="presOf" srcId="{CB9964DC-5E01-4879-9733-CDEE2AB1D1F7}" destId="{C7DDC059-89DD-4F99-A10D-9C975D60C8D8}" srcOrd="1" destOrd="0" presId="urn:microsoft.com/office/officeart/2005/8/layout/hierarchy3"/>
    <dgm:cxn modelId="{A58BFB85-A7E3-4C77-B817-1E88FC38A81C}" type="presParOf" srcId="{D433476B-D68D-4328-ADAC-B2895D3D50CF}" destId="{1E58A3BC-F1F7-40EE-89AA-32E802ED4BF7}" srcOrd="0" destOrd="0" presId="urn:microsoft.com/office/officeart/2005/8/layout/hierarchy3"/>
    <dgm:cxn modelId="{01875DAB-B14F-48C6-917E-DFB385531A08}" type="presParOf" srcId="{1E58A3BC-F1F7-40EE-89AA-32E802ED4BF7}" destId="{D21DF85A-45CA-4CE0-B0ED-CF4615475EE0}" srcOrd="0" destOrd="0" presId="urn:microsoft.com/office/officeart/2005/8/layout/hierarchy3"/>
    <dgm:cxn modelId="{6E084CEE-9D24-4A14-A359-8FA5CF9DB4AA}" type="presParOf" srcId="{D21DF85A-45CA-4CE0-B0ED-CF4615475EE0}" destId="{ECB1CA3E-26B8-4A39-AEF8-6F06E506D3C7}" srcOrd="0" destOrd="0" presId="urn:microsoft.com/office/officeart/2005/8/layout/hierarchy3"/>
    <dgm:cxn modelId="{1F5CC74C-363E-4D63-81AF-805D898987FF}" type="presParOf" srcId="{D21DF85A-45CA-4CE0-B0ED-CF4615475EE0}" destId="{C7DDC059-89DD-4F99-A10D-9C975D60C8D8}" srcOrd="1" destOrd="0" presId="urn:microsoft.com/office/officeart/2005/8/layout/hierarchy3"/>
    <dgm:cxn modelId="{6BA60C79-78F1-4C14-9B81-506193D4B0AB}" type="presParOf" srcId="{1E58A3BC-F1F7-40EE-89AA-32E802ED4BF7}" destId="{F784BE88-3DB9-4E87-AFCA-2ED0BF00DEA1}" srcOrd="1" destOrd="0" presId="urn:microsoft.com/office/officeart/2005/8/layout/hierarchy3"/>
    <dgm:cxn modelId="{8EE4F3B2-79FB-409D-AFB5-68CEE32F3547}" type="presParOf" srcId="{F784BE88-3DB9-4E87-AFCA-2ED0BF00DEA1}" destId="{A0025939-C6BF-46CF-BFAE-FD32A670F404}" srcOrd="0" destOrd="0" presId="urn:microsoft.com/office/officeart/2005/8/layout/hierarchy3"/>
    <dgm:cxn modelId="{8CF08302-ADA1-4616-9AA3-FE894025B12B}" type="presParOf" srcId="{F784BE88-3DB9-4E87-AFCA-2ED0BF00DEA1}" destId="{09EF8C28-79EC-4B13-86CD-E2487DBA52DD}"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Proceso General</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Pantallas Auxiliar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Diseño programa del sistema de control</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CD52CFD0-B52C-485E-BC02-B9AF34837B10}" type="doc">
      <dgm:prSet loTypeId="urn:microsoft.com/office/officeart/2008/layout/HorizontalMultiLevelHierarchy" loCatId="hierarchy" qsTypeId="urn:microsoft.com/office/officeart/2005/8/quickstyle/simple1" qsCatId="simple" csTypeId="urn:microsoft.com/office/officeart/2005/8/colors/accent1_1" csCatId="accent1" phldr="1"/>
      <dgm:spPr/>
      <dgm:t>
        <a:bodyPr/>
        <a:lstStyle/>
        <a:p>
          <a:endParaRPr lang="es-ES"/>
        </a:p>
      </dgm:t>
    </dgm:pt>
    <dgm:pt modelId="{9EFDCAB5-9C4E-4B2F-9DE5-226F1A3F26CC}">
      <dgm:prSet phldrT="[Texto]"/>
      <dgm:spPr/>
      <dgm:t>
        <a:bodyPr/>
        <a:lstStyle/>
        <a:p>
          <a:r>
            <a:rPr lang="es-ES" dirty="0"/>
            <a:t>MODOS DE OPERACIÓN</a:t>
          </a:r>
        </a:p>
      </dgm:t>
    </dgm:pt>
    <dgm:pt modelId="{6D8716E1-3E53-411F-95DA-B4D53828D988}" type="parTrans" cxnId="{E8E24048-4CF0-4E4A-A2FB-9D0A7A4787B8}">
      <dgm:prSet/>
      <dgm:spPr/>
      <dgm:t>
        <a:bodyPr/>
        <a:lstStyle/>
        <a:p>
          <a:endParaRPr lang="es-ES"/>
        </a:p>
      </dgm:t>
    </dgm:pt>
    <dgm:pt modelId="{490EBC2D-5BF1-4AAE-8351-3D5FC5F86FCC}" type="sibTrans" cxnId="{E8E24048-4CF0-4E4A-A2FB-9D0A7A4787B8}">
      <dgm:prSet/>
      <dgm:spPr/>
      <dgm:t>
        <a:bodyPr/>
        <a:lstStyle/>
        <a:p>
          <a:endParaRPr lang="es-ES"/>
        </a:p>
      </dgm:t>
    </dgm:pt>
    <dgm:pt modelId="{AB6B57FA-51AA-4A16-A8E1-F44FAD23FBC6}">
      <dgm:prSet phldrT="[Texto]"/>
      <dgm:spPr/>
      <dgm:t>
        <a:bodyPr/>
        <a:lstStyle/>
        <a:p>
          <a:r>
            <a:rPr lang="es-ES" dirty="0"/>
            <a:t>Manual</a:t>
          </a:r>
        </a:p>
      </dgm:t>
    </dgm:pt>
    <dgm:pt modelId="{2004B0E4-EADE-4786-B463-5C52574B8893}" type="parTrans" cxnId="{8B393673-DB3B-4439-9AB5-CC8A441B3DCF}">
      <dgm:prSet/>
      <dgm:spPr/>
      <dgm:t>
        <a:bodyPr/>
        <a:lstStyle/>
        <a:p>
          <a:endParaRPr lang="es-ES"/>
        </a:p>
      </dgm:t>
    </dgm:pt>
    <dgm:pt modelId="{14C9D221-2EAB-40FC-93D6-662F6F856F2B}" type="sibTrans" cxnId="{8B393673-DB3B-4439-9AB5-CC8A441B3DCF}">
      <dgm:prSet/>
      <dgm:spPr/>
      <dgm:t>
        <a:bodyPr/>
        <a:lstStyle/>
        <a:p>
          <a:endParaRPr lang="es-ES"/>
        </a:p>
      </dgm:t>
    </dgm:pt>
    <dgm:pt modelId="{A38E3E7B-0370-48BC-B5DB-691F8BDEAFC7}">
      <dgm:prSet phldrT="[Texto]"/>
      <dgm:spPr/>
      <dgm:t>
        <a:bodyPr/>
        <a:lstStyle/>
        <a:p>
          <a:r>
            <a:rPr lang="es-ES" dirty="0"/>
            <a:t>Automático</a:t>
          </a:r>
        </a:p>
      </dgm:t>
    </dgm:pt>
    <dgm:pt modelId="{239AC681-7A4A-4D66-B331-1B81AE8793D7}" type="parTrans" cxnId="{4ED3A48C-1BAB-4188-B596-C8857085DD80}">
      <dgm:prSet/>
      <dgm:spPr/>
      <dgm:t>
        <a:bodyPr/>
        <a:lstStyle/>
        <a:p>
          <a:endParaRPr lang="es-ES"/>
        </a:p>
      </dgm:t>
    </dgm:pt>
    <dgm:pt modelId="{DCEA67B0-A1AF-4A8E-9CAF-97DCFA2CBDCC}" type="sibTrans" cxnId="{4ED3A48C-1BAB-4188-B596-C8857085DD80}">
      <dgm:prSet/>
      <dgm:spPr/>
      <dgm:t>
        <a:bodyPr/>
        <a:lstStyle/>
        <a:p>
          <a:endParaRPr lang="es-ES"/>
        </a:p>
      </dgm:t>
    </dgm:pt>
    <dgm:pt modelId="{94710DED-2520-489A-9253-4767E2971F53}" type="pres">
      <dgm:prSet presAssocID="{CD52CFD0-B52C-485E-BC02-B9AF34837B10}" presName="Name0" presStyleCnt="0">
        <dgm:presLayoutVars>
          <dgm:chPref val="1"/>
          <dgm:dir/>
          <dgm:animOne val="branch"/>
          <dgm:animLvl val="lvl"/>
          <dgm:resizeHandles val="exact"/>
        </dgm:presLayoutVars>
      </dgm:prSet>
      <dgm:spPr/>
    </dgm:pt>
    <dgm:pt modelId="{DF7BB1AE-4339-4D6C-A5AD-3FEEF9F34D3D}" type="pres">
      <dgm:prSet presAssocID="{9EFDCAB5-9C4E-4B2F-9DE5-226F1A3F26CC}" presName="root1" presStyleCnt="0"/>
      <dgm:spPr/>
    </dgm:pt>
    <dgm:pt modelId="{C0045F02-14DE-4F3C-95D6-56E0A98A5B8D}" type="pres">
      <dgm:prSet presAssocID="{9EFDCAB5-9C4E-4B2F-9DE5-226F1A3F26CC}" presName="LevelOneTextNode" presStyleLbl="node0" presStyleIdx="0" presStyleCnt="1">
        <dgm:presLayoutVars>
          <dgm:chPref val="3"/>
        </dgm:presLayoutVars>
      </dgm:prSet>
      <dgm:spPr/>
    </dgm:pt>
    <dgm:pt modelId="{DF9A9763-66CD-4BBE-82D0-F8CB405E11F3}" type="pres">
      <dgm:prSet presAssocID="{9EFDCAB5-9C4E-4B2F-9DE5-226F1A3F26CC}" presName="level2hierChild" presStyleCnt="0"/>
      <dgm:spPr/>
    </dgm:pt>
    <dgm:pt modelId="{F7270581-AF1F-4A34-AE4C-1DFBC3AE237D}" type="pres">
      <dgm:prSet presAssocID="{2004B0E4-EADE-4786-B463-5C52574B8893}" presName="conn2-1" presStyleLbl="parChTrans1D2" presStyleIdx="0" presStyleCnt="2"/>
      <dgm:spPr/>
    </dgm:pt>
    <dgm:pt modelId="{91247F2A-EE78-4BB4-ACCD-8315A63C9803}" type="pres">
      <dgm:prSet presAssocID="{2004B0E4-EADE-4786-B463-5C52574B8893}" presName="connTx" presStyleLbl="parChTrans1D2" presStyleIdx="0" presStyleCnt="2"/>
      <dgm:spPr/>
    </dgm:pt>
    <dgm:pt modelId="{D8345283-50BB-4B21-A16E-5D2C3EA258DF}" type="pres">
      <dgm:prSet presAssocID="{AB6B57FA-51AA-4A16-A8E1-F44FAD23FBC6}" presName="root2" presStyleCnt="0"/>
      <dgm:spPr/>
    </dgm:pt>
    <dgm:pt modelId="{7611CDFE-0842-4DEF-997B-BCC1C89E6EEC}" type="pres">
      <dgm:prSet presAssocID="{AB6B57FA-51AA-4A16-A8E1-F44FAD23FBC6}" presName="LevelTwoTextNode" presStyleLbl="node2" presStyleIdx="0" presStyleCnt="2">
        <dgm:presLayoutVars>
          <dgm:chPref val="3"/>
        </dgm:presLayoutVars>
      </dgm:prSet>
      <dgm:spPr/>
    </dgm:pt>
    <dgm:pt modelId="{2ED87646-EF4D-42E8-8B21-A7C22CFF908C}" type="pres">
      <dgm:prSet presAssocID="{AB6B57FA-51AA-4A16-A8E1-F44FAD23FBC6}" presName="level3hierChild" presStyleCnt="0"/>
      <dgm:spPr/>
    </dgm:pt>
    <dgm:pt modelId="{22F99156-0FB6-418E-AEB5-56A0A1BED039}" type="pres">
      <dgm:prSet presAssocID="{239AC681-7A4A-4D66-B331-1B81AE8793D7}" presName="conn2-1" presStyleLbl="parChTrans1D2" presStyleIdx="1" presStyleCnt="2"/>
      <dgm:spPr/>
    </dgm:pt>
    <dgm:pt modelId="{314745AA-30B9-4931-9747-7B51D56EA78E}" type="pres">
      <dgm:prSet presAssocID="{239AC681-7A4A-4D66-B331-1B81AE8793D7}" presName="connTx" presStyleLbl="parChTrans1D2" presStyleIdx="1" presStyleCnt="2"/>
      <dgm:spPr/>
    </dgm:pt>
    <dgm:pt modelId="{00D11C73-28D9-4103-B060-F55E88D19FC7}" type="pres">
      <dgm:prSet presAssocID="{A38E3E7B-0370-48BC-B5DB-691F8BDEAFC7}" presName="root2" presStyleCnt="0"/>
      <dgm:spPr/>
    </dgm:pt>
    <dgm:pt modelId="{ABE4B9E4-7000-49F4-AB20-E1A5955D3915}" type="pres">
      <dgm:prSet presAssocID="{A38E3E7B-0370-48BC-B5DB-691F8BDEAFC7}" presName="LevelTwoTextNode" presStyleLbl="node2" presStyleIdx="1" presStyleCnt="2">
        <dgm:presLayoutVars>
          <dgm:chPref val="3"/>
        </dgm:presLayoutVars>
      </dgm:prSet>
      <dgm:spPr/>
    </dgm:pt>
    <dgm:pt modelId="{33D08CDA-8DC2-46A8-816B-128C543484A7}" type="pres">
      <dgm:prSet presAssocID="{A38E3E7B-0370-48BC-B5DB-691F8BDEAFC7}" presName="level3hierChild" presStyleCnt="0"/>
      <dgm:spPr/>
    </dgm:pt>
  </dgm:ptLst>
  <dgm:cxnLst>
    <dgm:cxn modelId="{9AD8CB0B-C0CF-449A-A950-43F62E601C15}" type="presOf" srcId="{2004B0E4-EADE-4786-B463-5C52574B8893}" destId="{F7270581-AF1F-4A34-AE4C-1DFBC3AE237D}" srcOrd="0" destOrd="0" presId="urn:microsoft.com/office/officeart/2008/layout/HorizontalMultiLevelHierarchy"/>
    <dgm:cxn modelId="{C264C433-6BFF-4352-8912-46EBFCD12271}" type="presOf" srcId="{CD52CFD0-B52C-485E-BC02-B9AF34837B10}" destId="{94710DED-2520-489A-9253-4767E2971F53}" srcOrd="0" destOrd="0" presId="urn:microsoft.com/office/officeart/2008/layout/HorizontalMultiLevelHierarchy"/>
    <dgm:cxn modelId="{92313E64-1700-478D-AE18-E0DEB5D72D03}" type="presOf" srcId="{9EFDCAB5-9C4E-4B2F-9DE5-226F1A3F26CC}" destId="{C0045F02-14DE-4F3C-95D6-56E0A98A5B8D}" srcOrd="0" destOrd="0" presId="urn:microsoft.com/office/officeart/2008/layout/HorizontalMultiLevelHierarchy"/>
    <dgm:cxn modelId="{E8E24048-4CF0-4E4A-A2FB-9D0A7A4787B8}" srcId="{CD52CFD0-B52C-485E-BC02-B9AF34837B10}" destId="{9EFDCAB5-9C4E-4B2F-9DE5-226F1A3F26CC}" srcOrd="0" destOrd="0" parTransId="{6D8716E1-3E53-411F-95DA-B4D53828D988}" sibTransId="{490EBC2D-5BF1-4AAE-8351-3D5FC5F86FCC}"/>
    <dgm:cxn modelId="{F26EBD4A-C59D-4ACD-B443-01F6C90D9186}" type="presOf" srcId="{2004B0E4-EADE-4786-B463-5C52574B8893}" destId="{91247F2A-EE78-4BB4-ACCD-8315A63C9803}" srcOrd="1" destOrd="0" presId="urn:microsoft.com/office/officeart/2008/layout/HorizontalMultiLevelHierarchy"/>
    <dgm:cxn modelId="{25A5374B-21C7-4892-BC23-8B26E17DD8E4}" type="presOf" srcId="{239AC681-7A4A-4D66-B331-1B81AE8793D7}" destId="{314745AA-30B9-4931-9747-7B51D56EA78E}" srcOrd="1" destOrd="0" presId="urn:microsoft.com/office/officeart/2008/layout/HorizontalMultiLevelHierarchy"/>
    <dgm:cxn modelId="{E83DC96D-21A0-4ABD-B801-3CFF9701890F}" type="presOf" srcId="{239AC681-7A4A-4D66-B331-1B81AE8793D7}" destId="{22F99156-0FB6-418E-AEB5-56A0A1BED039}" srcOrd="0" destOrd="0" presId="urn:microsoft.com/office/officeart/2008/layout/HorizontalMultiLevelHierarchy"/>
    <dgm:cxn modelId="{8B393673-DB3B-4439-9AB5-CC8A441B3DCF}" srcId="{9EFDCAB5-9C4E-4B2F-9DE5-226F1A3F26CC}" destId="{AB6B57FA-51AA-4A16-A8E1-F44FAD23FBC6}" srcOrd="0" destOrd="0" parTransId="{2004B0E4-EADE-4786-B463-5C52574B8893}" sibTransId="{14C9D221-2EAB-40FC-93D6-662F6F856F2B}"/>
    <dgm:cxn modelId="{4ED3A48C-1BAB-4188-B596-C8857085DD80}" srcId="{9EFDCAB5-9C4E-4B2F-9DE5-226F1A3F26CC}" destId="{A38E3E7B-0370-48BC-B5DB-691F8BDEAFC7}" srcOrd="1" destOrd="0" parTransId="{239AC681-7A4A-4D66-B331-1B81AE8793D7}" sibTransId="{DCEA67B0-A1AF-4A8E-9CAF-97DCFA2CBDCC}"/>
    <dgm:cxn modelId="{4BB13699-BF3B-4351-BCC4-36170D393E3E}" type="presOf" srcId="{A38E3E7B-0370-48BC-B5DB-691F8BDEAFC7}" destId="{ABE4B9E4-7000-49F4-AB20-E1A5955D3915}" srcOrd="0" destOrd="0" presId="urn:microsoft.com/office/officeart/2008/layout/HorizontalMultiLevelHierarchy"/>
    <dgm:cxn modelId="{B67E6F9F-54B8-49A6-B3E7-790AF6AC7679}" type="presOf" srcId="{AB6B57FA-51AA-4A16-A8E1-F44FAD23FBC6}" destId="{7611CDFE-0842-4DEF-997B-BCC1C89E6EEC}" srcOrd="0" destOrd="0" presId="urn:microsoft.com/office/officeart/2008/layout/HorizontalMultiLevelHierarchy"/>
    <dgm:cxn modelId="{D5149D55-316B-461D-AD21-7D2C7CBF18E1}" type="presParOf" srcId="{94710DED-2520-489A-9253-4767E2971F53}" destId="{DF7BB1AE-4339-4D6C-A5AD-3FEEF9F34D3D}" srcOrd="0" destOrd="0" presId="urn:microsoft.com/office/officeart/2008/layout/HorizontalMultiLevelHierarchy"/>
    <dgm:cxn modelId="{75C840A7-A300-4A34-AC44-F56B44080DE2}" type="presParOf" srcId="{DF7BB1AE-4339-4D6C-A5AD-3FEEF9F34D3D}" destId="{C0045F02-14DE-4F3C-95D6-56E0A98A5B8D}" srcOrd="0" destOrd="0" presId="urn:microsoft.com/office/officeart/2008/layout/HorizontalMultiLevelHierarchy"/>
    <dgm:cxn modelId="{7FF1422C-985A-42F0-954F-90DE70C77EF6}" type="presParOf" srcId="{DF7BB1AE-4339-4D6C-A5AD-3FEEF9F34D3D}" destId="{DF9A9763-66CD-4BBE-82D0-F8CB405E11F3}" srcOrd="1" destOrd="0" presId="urn:microsoft.com/office/officeart/2008/layout/HorizontalMultiLevelHierarchy"/>
    <dgm:cxn modelId="{5CC83583-90EA-48A1-92C1-58BF23EEA63B}" type="presParOf" srcId="{DF9A9763-66CD-4BBE-82D0-F8CB405E11F3}" destId="{F7270581-AF1F-4A34-AE4C-1DFBC3AE237D}" srcOrd="0" destOrd="0" presId="urn:microsoft.com/office/officeart/2008/layout/HorizontalMultiLevelHierarchy"/>
    <dgm:cxn modelId="{65BE299D-31B8-40C7-BE16-99FB6373FF14}" type="presParOf" srcId="{F7270581-AF1F-4A34-AE4C-1DFBC3AE237D}" destId="{91247F2A-EE78-4BB4-ACCD-8315A63C9803}" srcOrd="0" destOrd="0" presId="urn:microsoft.com/office/officeart/2008/layout/HorizontalMultiLevelHierarchy"/>
    <dgm:cxn modelId="{8C143AFD-D8F8-4E87-9DB5-D6A628CA2EB4}" type="presParOf" srcId="{DF9A9763-66CD-4BBE-82D0-F8CB405E11F3}" destId="{D8345283-50BB-4B21-A16E-5D2C3EA258DF}" srcOrd="1" destOrd="0" presId="urn:microsoft.com/office/officeart/2008/layout/HorizontalMultiLevelHierarchy"/>
    <dgm:cxn modelId="{16C6559C-FBF3-47E9-8887-31DEC5AA79CC}" type="presParOf" srcId="{D8345283-50BB-4B21-A16E-5D2C3EA258DF}" destId="{7611CDFE-0842-4DEF-997B-BCC1C89E6EEC}" srcOrd="0" destOrd="0" presId="urn:microsoft.com/office/officeart/2008/layout/HorizontalMultiLevelHierarchy"/>
    <dgm:cxn modelId="{CF9DE312-594E-4FA3-9C0E-C452EE7614BD}" type="presParOf" srcId="{D8345283-50BB-4B21-A16E-5D2C3EA258DF}" destId="{2ED87646-EF4D-42E8-8B21-A7C22CFF908C}" srcOrd="1" destOrd="0" presId="urn:microsoft.com/office/officeart/2008/layout/HorizontalMultiLevelHierarchy"/>
    <dgm:cxn modelId="{A14C4F93-36FB-472C-A82F-C4D442B1A29B}" type="presParOf" srcId="{DF9A9763-66CD-4BBE-82D0-F8CB405E11F3}" destId="{22F99156-0FB6-418E-AEB5-56A0A1BED039}" srcOrd="2" destOrd="0" presId="urn:microsoft.com/office/officeart/2008/layout/HorizontalMultiLevelHierarchy"/>
    <dgm:cxn modelId="{C44E0D88-42B7-4C6A-A317-9A263F562CAE}" type="presParOf" srcId="{22F99156-0FB6-418E-AEB5-56A0A1BED039}" destId="{314745AA-30B9-4931-9747-7B51D56EA78E}" srcOrd="0" destOrd="0" presId="urn:microsoft.com/office/officeart/2008/layout/HorizontalMultiLevelHierarchy"/>
    <dgm:cxn modelId="{D3DB83C0-888D-498B-BA50-080C72F332BB}" type="presParOf" srcId="{DF9A9763-66CD-4BBE-82D0-F8CB405E11F3}" destId="{00D11C73-28D9-4103-B060-F55E88D19FC7}" srcOrd="3" destOrd="0" presId="urn:microsoft.com/office/officeart/2008/layout/HorizontalMultiLevelHierarchy"/>
    <dgm:cxn modelId="{BDBE2ED8-583C-4BF6-A64C-6A50D5DE3493}" type="presParOf" srcId="{00D11C73-28D9-4103-B060-F55E88D19FC7}" destId="{ABE4B9E4-7000-49F4-AB20-E1A5955D3915}" srcOrd="0" destOrd="0" presId="urn:microsoft.com/office/officeart/2008/layout/HorizontalMultiLevelHierarchy"/>
    <dgm:cxn modelId="{193278B2-0354-4ABE-B73A-366689BBE89E}" type="presParOf" srcId="{00D11C73-28D9-4103-B060-F55E88D19FC7}" destId="{33D08CDA-8DC2-46A8-816B-128C543484A7}" srcOrd="1" destOrd="0" presId="urn:microsoft.com/office/officeart/2008/layout/HorizontalMultiLevelHierarchy"/>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77205EE5-747D-44F3-9C66-51D83A6E7E4A}" type="doc">
      <dgm:prSet loTypeId="urn:microsoft.com/office/officeart/2005/8/layout/cycle7" loCatId="cycle" qsTypeId="urn:microsoft.com/office/officeart/2005/8/quickstyle/simple1" qsCatId="simple" csTypeId="urn:microsoft.com/office/officeart/2005/8/colors/accent1_1" csCatId="accent1" phldr="1"/>
      <dgm:spPr/>
      <dgm:t>
        <a:bodyPr/>
        <a:lstStyle/>
        <a:p>
          <a:endParaRPr lang="es-ES"/>
        </a:p>
      </dgm:t>
    </dgm:pt>
    <dgm:pt modelId="{203BB7D2-9323-4385-966E-EC45FB033014}">
      <dgm:prSet phldrT="[Texto]"/>
      <dgm:spPr/>
      <dgm:t>
        <a:bodyPr/>
        <a:lstStyle/>
        <a:p>
          <a:r>
            <a:rPr lang="es-ES" dirty="0"/>
            <a:t>GRAFCET DE SEGURIDAD</a:t>
          </a:r>
        </a:p>
      </dgm:t>
    </dgm:pt>
    <dgm:pt modelId="{5AAB29C1-83F1-4C0E-8ECF-3FB071EB75BA}" type="parTrans" cxnId="{01368A5B-B3C2-4DD1-A89D-0596549977AC}">
      <dgm:prSet/>
      <dgm:spPr/>
      <dgm:t>
        <a:bodyPr/>
        <a:lstStyle/>
        <a:p>
          <a:endParaRPr lang="es-ES"/>
        </a:p>
      </dgm:t>
    </dgm:pt>
    <dgm:pt modelId="{94E4EEA5-2009-4EFB-AAFE-3436C0E78CB3}" type="sibTrans" cxnId="{01368A5B-B3C2-4DD1-A89D-0596549977AC}">
      <dgm:prSet/>
      <dgm:spPr/>
      <dgm:t>
        <a:bodyPr/>
        <a:lstStyle/>
        <a:p>
          <a:endParaRPr lang="es-ES"/>
        </a:p>
      </dgm:t>
    </dgm:pt>
    <dgm:pt modelId="{DDEBC0B8-AF67-4028-8AAF-C819C6CFECF1}">
      <dgm:prSet phldrT="[Texto]"/>
      <dgm:spPr/>
      <dgm:t>
        <a:bodyPr/>
        <a:lstStyle/>
        <a:p>
          <a:r>
            <a:rPr lang="es-ES" dirty="0"/>
            <a:t>GRAFCET DE PRODUCCIÓN</a:t>
          </a:r>
        </a:p>
      </dgm:t>
    </dgm:pt>
    <dgm:pt modelId="{A05E12FD-049F-4BB7-81E5-4C4C490420BA}" type="parTrans" cxnId="{456DB56F-D705-4B62-ACDC-508565FBAF7B}">
      <dgm:prSet/>
      <dgm:spPr/>
      <dgm:t>
        <a:bodyPr/>
        <a:lstStyle/>
        <a:p>
          <a:endParaRPr lang="es-ES"/>
        </a:p>
      </dgm:t>
    </dgm:pt>
    <dgm:pt modelId="{EE0308C3-1A4D-419A-8CC3-AA67C06D99EE}" type="sibTrans" cxnId="{456DB56F-D705-4B62-ACDC-508565FBAF7B}">
      <dgm:prSet/>
      <dgm:spPr/>
      <dgm:t>
        <a:bodyPr/>
        <a:lstStyle/>
        <a:p>
          <a:endParaRPr lang="es-ES"/>
        </a:p>
      </dgm:t>
    </dgm:pt>
    <dgm:pt modelId="{B06E8D34-8052-4CF1-9021-DA2A1C8D0DD6}">
      <dgm:prSet phldrT="[Texto]"/>
      <dgm:spPr/>
      <dgm:t>
        <a:bodyPr/>
        <a:lstStyle/>
        <a:p>
          <a:r>
            <a:rPr lang="es-ES" dirty="0"/>
            <a:t>GRAFCET DE MODOS DE MARCHA</a:t>
          </a:r>
        </a:p>
      </dgm:t>
    </dgm:pt>
    <dgm:pt modelId="{C732B37D-A298-46D7-B800-9EAC6DB24C7D}" type="parTrans" cxnId="{9761F026-9D06-4801-8B2A-8D674143150F}">
      <dgm:prSet/>
      <dgm:spPr/>
      <dgm:t>
        <a:bodyPr/>
        <a:lstStyle/>
        <a:p>
          <a:endParaRPr lang="es-ES"/>
        </a:p>
      </dgm:t>
    </dgm:pt>
    <dgm:pt modelId="{9C8E96F3-707B-4382-BC58-079DA4F87738}" type="sibTrans" cxnId="{9761F026-9D06-4801-8B2A-8D674143150F}">
      <dgm:prSet/>
      <dgm:spPr/>
      <dgm:t>
        <a:bodyPr/>
        <a:lstStyle/>
        <a:p>
          <a:endParaRPr lang="es-ES"/>
        </a:p>
      </dgm:t>
    </dgm:pt>
    <dgm:pt modelId="{06FE7808-8374-4DBF-BD5A-DE90A45B2FDE}" type="pres">
      <dgm:prSet presAssocID="{77205EE5-747D-44F3-9C66-51D83A6E7E4A}" presName="Name0" presStyleCnt="0">
        <dgm:presLayoutVars>
          <dgm:dir/>
          <dgm:resizeHandles val="exact"/>
        </dgm:presLayoutVars>
      </dgm:prSet>
      <dgm:spPr/>
    </dgm:pt>
    <dgm:pt modelId="{DAF89534-7E24-43DA-842F-18DDD3F96F47}" type="pres">
      <dgm:prSet presAssocID="{203BB7D2-9323-4385-966E-EC45FB033014}" presName="node" presStyleLbl="node1" presStyleIdx="0" presStyleCnt="3">
        <dgm:presLayoutVars>
          <dgm:bulletEnabled val="1"/>
        </dgm:presLayoutVars>
      </dgm:prSet>
      <dgm:spPr/>
    </dgm:pt>
    <dgm:pt modelId="{D3E57843-4368-4769-AF47-15E4BC0B8C0D}" type="pres">
      <dgm:prSet presAssocID="{94E4EEA5-2009-4EFB-AAFE-3436C0E78CB3}" presName="sibTrans" presStyleLbl="sibTrans2D1" presStyleIdx="0" presStyleCnt="3"/>
      <dgm:spPr/>
    </dgm:pt>
    <dgm:pt modelId="{B1C13202-5283-4C12-976A-27EE3E4E879C}" type="pres">
      <dgm:prSet presAssocID="{94E4EEA5-2009-4EFB-AAFE-3436C0E78CB3}" presName="connectorText" presStyleLbl="sibTrans2D1" presStyleIdx="0" presStyleCnt="3"/>
      <dgm:spPr/>
    </dgm:pt>
    <dgm:pt modelId="{3545354E-D09C-4061-BA3C-8E1A62996FDC}" type="pres">
      <dgm:prSet presAssocID="{DDEBC0B8-AF67-4028-8AAF-C819C6CFECF1}" presName="node" presStyleLbl="node1" presStyleIdx="1" presStyleCnt="3">
        <dgm:presLayoutVars>
          <dgm:bulletEnabled val="1"/>
        </dgm:presLayoutVars>
      </dgm:prSet>
      <dgm:spPr/>
    </dgm:pt>
    <dgm:pt modelId="{9B7A0BC5-6588-41AC-AF43-14E8A5AE2039}" type="pres">
      <dgm:prSet presAssocID="{EE0308C3-1A4D-419A-8CC3-AA67C06D99EE}" presName="sibTrans" presStyleLbl="sibTrans2D1" presStyleIdx="1" presStyleCnt="3"/>
      <dgm:spPr/>
    </dgm:pt>
    <dgm:pt modelId="{33A3F254-14BC-41A9-AE8B-7FBA2F24D268}" type="pres">
      <dgm:prSet presAssocID="{EE0308C3-1A4D-419A-8CC3-AA67C06D99EE}" presName="connectorText" presStyleLbl="sibTrans2D1" presStyleIdx="1" presStyleCnt="3"/>
      <dgm:spPr/>
    </dgm:pt>
    <dgm:pt modelId="{9C414B4F-2020-4F1B-837C-DCDEE1B669C8}" type="pres">
      <dgm:prSet presAssocID="{B06E8D34-8052-4CF1-9021-DA2A1C8D0DD6}" presName="node" presStyleLbl="node1" presStyleIdx="2" presStyleCnt="3">
        <dgm:presLayoutVars>
          <dgm:bulletEnabled val="1"/>
        </dgm:presLayoutVars>
      </dgm:prSet>
      <dgm:spPr/>
    </dgm:pt>
    <dgm:pt modelId="{6958AC22-430D-4B9E-976B-8CCA50FC791D}" type="pres">
      <dgm:prSet presAssocID="{9C8E96F3-707B-4382-BC58-079DA4F87738}" presName="sibTrans" presStyleLbl="sibTrans2D1" presStyleIdx="2" presStyleCnt="3"/>
      <dgm:spPr/>
    </dgm:pt>
    <dgm:pt modelId="{A449E8E0-6BFB-412A-974E-51717099306E}" type="pres">
      <dgm:prSet presAssocID="{9C8E96F3-707B-4382-BC58-079DA4F87738}" presName="connectorText" presStyleLbl="sibTrans2D1" presStyleIdx="2" presStyleCnt="3"/>
      <dgm:spPr/>
    </dgm:pt>
  </dgm:ptLst>
  <dgm:cxnLst>
    <dgm:cxn modelId="{E849B711-7F56-445E-B91F-DA169D7FC6E5}" type="presOf" srcId="{203BB7D2-9323-4385-966E-EC45FB033014}" destId="{DAF89534-7E24-43DA-842F-18DDD3F96F47}" srcOrd="0" destOrd="0" presId="urn:microsoft.com/office/officeart/2005/8/layout/cycle7"/>
    <dgm:cxn modelId="{8B5CEF1E-67E3-4B95-B67C-C925C456F937}" type="presOf" srcId="{EE0308C3-1A4D-419A-8CC3-AA67C06D99EE}" destId="{9B7A0BC5-6588-41AC-AF43-14E8A5AE2039}" srcOrd="0" destOrd="0" presId="urn:microsoft.com/office/officeart/2005/8/layout/cycle7"/>
    <dgm:cxn modelId="{9761F026-9D06-4801-8B2A-8D674143150F}" srcId="{77205EE5-747D-44F3-9C66-51D83A6E7E4A}" destId="{B06E8D34-8052-4CF1-9021-DA2A1C8D0DD6}" srcOrd="2" destOrd="0" parTransId="{C732B37D-A298-46D7-B800-9EAC6DB24C7D}" sibTransId="{9C8E96F3-707B-4382-BC58-079DA4F87738}"/>
    <dgm:cxn modelId="{9C59782C-1E63-421C-8538-A496AA65E4DA}" type="presOf" srcId="{DDEBC0B8-AF67-4028-8AAF-C819C6CFECF1}" destId="{3545354E-D09C-4061-BA3C-8E1A62996FDC}" srcOrd="0" destOrd="0" presId="urn:microsoft.com/office/officeart/2005/8/layout/cycle7"/>
    <dgm:cxn modelId="{96392B3F-CE02-4FFB-8FA7-BF9CC277BD2B}" type="presOf" srcId="{77205EE5-747D-44F3-9C66-51D83A6E7E4A}" destId="{06FE7808-8374-4DBF-BD5A-DE90A45B2FDE}" srcOrd="0" destOrd="0" presId="urn:microsoft.com/office/officeart/2005/8/layout/cycle7"/>
    <dgm:cxn modelId="{01368A5B-B3C2-4DD1-A89D-0596549977AC}" srcId="{77205EE5-747D-44F3-9C66-51D83A6E7E4A}" destId="{203BB7D2-9323-4385-966E-EC45FB033014}" srcOrd="0" destOrd="0" parTransId="{5AAB29C1-83F1-4C0E-8ECF-3FB071EB75BA}" sibTransId="{94E4EEA5-2009-4EFB-AAFE-3436C0E78CB3}"/>
    <dgm:cxn modelId="{D42B1D6B-D90D-4ED1-A26A-66FC97ED2967}" type="presOf" srcId="{94E4EEA5-2009-4EFB-AAFE-3436C0E78CB3}" destId="{B1C13202-5283-4C12-976A-27EE3E4E879C}" srcOrd="1" destOrd="0" presId="urn:microsoft.com/office/officeart/2005/8/layout/cycle7"/>
    <dgm:cxn modelId="{456DB56F-D705-4B62-ACDC-508565FBAF7B}" srcId="{77205EE5-747D-44F3-9C66-51D83A6E7E4A}" destId="{DDEBC0B8-AF67-4028-8AAF-C819C6CFECF1}" srcOrd="1" destOrd="0" parTransId="{A05E12FD-049F-4BB7-81E5-4C4C490420BA}" sibTransId="{EE0308C3-1A4D-419A-8CC3-AA67C06D99EE}"/>
    <dgm:cxn modelId="{1AF50F7D-EB06-40A3-A003-ED8D8C50FD60}" type="presOf" srcId="{94E4EEA5-2009-4EFB-AAFE-3436C0E78CB3}" destId="{D3E57843-4368-4769-AF47-15E4BC0B8C0D}" srcOrd="0" destOrd="0" presId="urn:microsoft.com/office/officeart/2005/8/layout/cycle7"/>
    <dgm:cxn modelId="{FF673DA1-F9FC-495F-85E9-802A78E324E6}" type="presOf" srcId="{B06E8D34-8052-4CF1-9021-DA2A1C8D0DD6}" destId="{9C414B4F-2020-4F1B-837C-DCDEE1B669C8}" srcOrd="0" destOrd="0" presId="urn:microsoft.com/office/officeart/2005/8/layout/cycle7"/>
    <dgm:cxn modelId="{4F2BC0BF-7AF3-4656-BA37-EACE52C5C76F}" type="presOf" srcId="{9C8E96F3-707B-4382-BC58-079DA4F87738}" destId="{A449E8E0-6BFB-412A-974E-51717099306E}" srcOrd="1" destOrd="0" presId="urn:microsoft.com/office/officeart/2005/8/layout/cycle7"/>
    <dgm:cxn modelId="{7D7133D5-901E-4DC1-B2A9-ED30B7AE71C4}" type="presOf" srcId="{EE0308C3-1A4D-419A-8CC3-AA67C06D99EE}" destId="{33A3F254-14BC-41A9-AE8B-7FBA2F24D268}" srcOrd="1" destOrd="0" presId="urn:microsoft.com/office/officeart/2005/8/layout/cycle7"/>
    <dgm:cxn modelId="{68D7F6DA-EC2B-4AA6-B846-165C941DF858}" type="presOf" srcId="{9C8E96F3-707B-4382-BC58-079DA4F87738}" destId="{6958AC22-430D-4B9E-976B-8CCA50FC791D}" srcOrd="0" destOrd="0" presId="urn:microsoft.com/office/officeart/2005/8/layout/cycle7"/>
    <dgm:cxn modelId="{49C4839F-6510-4FFC-B720-A992B367FE0B}" type="presParOf" srcId="{06FE7808-8374-4DBF-BD5A-DE90A45B2FDE}" destId="{DAF89534-7E24-43DA-842F-18DDD3F96F47}" srcOrd="0" destOrd="0" presId="urn:microsoft.com/office/officeart/2005/8/layout/cycle7"/>
    <dgm:cxn modelId="{B9D40307-2331-47A4-99D7-7F77A7D73EEC}" type="presParOf" srcId="{06FE7808-8374-4DBF-BD5A-DE90A45B2FDE}" destId="{D3E57843-4368-4769-AF47-15E4BC0B8C0D}" srcOrd="1" destOrd="0" presId="urn:microsoft.com/office/officeart/2005/8/layout/cycle7"/>
    <dgm:cxn modelId="{00167A46-9B21-4201-881A-CDD6E31ACA2D}" type="presParOf" srcId="{D3E57843-4368-4769-AF47-15E4BC0B8C0D}" destId="{B1C13202-5283-4C12-976A-27EE3E4E879C}" srcOrd="0" destOrd="0" presId="urn:microsoft.com/office/officeart/2005/8/layout/cycle7"/>
    <dgm:cxn modelId="{AD5995D2-60D5-4EA0-9DCB-7D720129E458}" type="presParOf" srcId="{06FE7808-8374-4DBF-BD5A-DE90A45B2FDE}" destId="{3545354E-D09C-4061-BA3C-8E1A62996FDC}" srcOrd="2" destOrd="0" presId="urn:microsoft.com/office/officeart/2005/8/layout/cycle7"/>
    <dgm:cxn modelId="{FFD280B7-E963-4FD0-B412-53ED540CDD4E}" type="presParOf" srcId="{06FE7808-8374-4DBF-BD5A-DE90A45B2FDE}" destId="{9B7A0BC5-6588-41AC-AF43-14E8A5AE2039}" srcOrd="3" destOrd="0" presId="urn:microsoft.com/office/officeart/2005/8/layout/cycle7"/>
    <dgm:cxn modelId="{3F5C6636-E155-401A-AD77-ADE1F1841AA8}" type="presParOf" srcId="{9B7A0BC5-6588-41AC-AF43-14E8A5AE2039}" destId="{33A3F254-14BC-41A9-AE8B-7FBA2F24D268}" srcOrd="0" destOrd="0" presId="urn:microsoft.com/office/officeart/2005/8/layout/cycle7"/>
    <dgm:cxn modelId="{6AA61C14-2A24-4CB7-97F4-6D8A6DEB0982}" type="presParOf" srcId="{06FE7808-8374-4DBF-BD5A-DE90A45B2FDE}" destId="{9C414B4F-2020-4F1B-837C-DCDEE1B669C8}" srcOrd="4" destOrd="0" presId="urn:microsoft.com/office/officeart/2005/8/layout/cycle7"/>
    <dgm:cxn modelId="{35C1A067-E72D-42B5-9E6C-30FD49455F51}" type="presParOf" srcId="{06FE7808-8374-4DBF-BD5A-DE90A45B2FDE}" destId="{6958AC22-430D-4B9E-976B-8CCA50FC791D}" srcOrd="5" destOrd="0" presId="urn:microsoft.com/office/officeart/2005/8/layout/cycle7"/>
    <dgm:cxn modelId="{9D6B29DF-9255-44C5-937E-AF1C8FE7DA11}" type="presParOf" srcId="{6958AC22-430D-4B9E-976B-8CCA50FC791D}" destId="{A449E8E0-6BFB-412A-974E-51717099306E}"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Implementación</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Seguridades del sistema de control</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83A976B0-93EB-4826-A127-0CF8F8BE10FB}">
      <dgm:prSet/>
      <dgm:spPr/>
      <dgm:t>
        <a:bodyPr/>
        <a:lstStyle/>
        <a:p>
          <a:pPr>
            <a:buFont typeface="Symbol" panose="05050102010706020507" pitchFamily="18" charset="2"/>
            <a:buChar char=""/>
          </a:pPr>
          <a:r>
            <a:rPr lang="es-EC" dirty="0"/>
            <a:t>Fallas en arranque órdenes de producción</a:t>
          </a:r>
        </a:p>
      </dgm:t>
    </dgm:pt>
    <dgm:pt modelId="{F024E15C-665A-4EFD-B998-8D05EBD4D26F}" type="parTrans" cxnId="{FB54CBB1-FC9C-4628-B57C-4B926BC1DEBC}">
      <dgm:prSet/>
      <dgm:spPr/>
      <dgm:t>
        <a:bodyPr/>
        <a:lstStyle/>
        <a:p>
          <a:endParaRPr lang="es-ES"/>
        </a:p>
      </dgm:t>
    </dgm:pt>
    <dgm:pt modelId="{C6695145-3054-424F-94F9-5F21C857499D}" type="sibTrans" cxnId="{FB54CBB1-FC9C-4628-B57C-4B926BC1DEBC}">
      <dgm:prSet/>
      <dgm:spPr/>
      <dgm:t>
        <a:bodyPr/>
        <a:lstStyle/>
        <a:p>
          <a:endParaRPr lang="es-ES"/>
        </a:p>
      </dgm:t>
    </dgm:pt>
    <dgm:pt modelId="{75E3B85B-6DF5-4B8F-B277-E422AEC548C6}">
      <dgm:prSet phldrT="[Texto]"/>
      <dgm:spPr/>
      <dgm:t>
        <a:bodyPr/>
        <a:lstStyle/>
        <a:p>
          <a:pPr algn="ctr">
            <a:buFont typeface="Symbol" panose="05050102010706020507" pitchFamily="18" charset="2"/>
            <a:buChar char=""/>
          </a:pPr>
          <a:r>
            <a:rPr lang="es-EC" dirty="0"/>
            <a:t>Fallas de equipos</a:t>
          </a:r>
          <a:endParaRPr lang="es-ES" b="1" dirty="0"/>
        </a:p>
      </dgm:t>
    </dgm:pt>
    <dgm:pt modelId="{1EE98890-F4BB-4651-B458-853A58A9B086}" type="parTrans" cxnId="{8C508B5F-F737-4810-8EC2-70E918B31A9D}">
      <dgm:prSet/>
      <dgm:spPr/>
      <dgm:t>
        <a:bodyPr/>
        <a:lstStyle/>
        <a:p>
          <a:endParaRPr lang="es-ES"/>
        </a:p>
      </dgm:t>
    </dgm:pt>
    <dgm:pt modelId="{A8A8B01D-D64E-4A70-AE9D-4A800FE0817E}" type="sibTrans" cxnId="{8C508B5F-F737-4810-8EC2-70E918B31A9D}">
      <dgm:prSet/>
      <dgm:spPr/>
      <dgm:t>
        <a:bodyPr/>
        <a:lstStyle/>
        <a:p>
          <a:endParaRPr lang="es-ES"/>
        </a:p>
      </dgm:t>
    </dgm:pt>
    <dgm:pt modelId="{8BC3241E-EF1C-4C1E-8773-E2490A349F8D}">
      <dgm:prSet phldrT="[Texto]"/>
      <dgm:spPr/>
      <dgm:t>
        <a:bodyPr/>
        <a:lstStyle/>
        <a:p>
          <a:pPr algn="ctr">
            <a:buFont typeface="Symbol" panose="05050102010706020507" pitchFamily="18" charset="2"/>
            <a:buChar char=""/>
          </a:pPr>
          <a:r>
            <a:rPr lang="es-EC" dirty="0"/>
            <a:t>Fallas en procesos</a:t>
          </a:r>
          <a:endParaRPr lang="es-ES" b="1" dirty="0"/>
        </a:p>
      </dgm:t>
    </dgm:pt>
    <dgm:pt modelId="{DC2055DC-5E62-4648-A29C-58DAD183789D}" type="parTrans" cxnId="{BCBF715B-8103-47EE-BD13-8959C821CF63}">
      <dgm:prSet/>
      <dgm:spPr/>
      <dgm:t>
        <a:bodyPr/>
        <a:lstStyle/>
        <a:p>
          <a:endParaRPr lang="es-ES"/>
        </a:p>
      </dgm:t>
    </dgm:pt>
    <dgm:pt modelId="{90FB9BAA-4B48-496F-8181-F0FC49FB5B3B}" type="sibTrans" cxnId="{BCBF715B-8103-47EE-BD13-8959C821CF63}">
      <dgm:prSet/>
      <dgm:spPr/>
      <dgm:t>
        <a:bodyPr/>
        <a:lstStyle/>
        <a:p>
          <a:endParaRPr lang="es-ES"/>
        </a:p>
      </dgm:t>
    </dgm:pt>
    <dgm:pt modelId="{A2FFFA38-DC5F-4D36-AE69-0975C8916230}">
      <dgm:prSet/>
      <dgm:spPr/>
      <dgm:t>
        <a:bodyPr/>
        <a:lstStyle/>
        <a:p>
          <a:pPr>
            <a:buFont typeface="Symbol" panose="05050102010706020507" pitchFamily="18" charset="2"/>
            <a:buChar char=""/>
          </a:pPr>
          <a:r>
            <a:rPr lang="es-EC" dirty="0"/>
            <a:t>Fallas de comunicación</a:t>
          </a:r>
        </a:p>
      </dgm:t>
    </dgm:pt>
    <dgm:pt modelId="{914EF69D-22D2-4BF2-AB59-99C39B23DE6B}" type="parTrans" cxnId="{664C2F6F-7D76-439E-B72B-922F2EA77CCF}">
      <dgm:prSet/>
      <dgm:spPr/>
      <dgm:t>
        <a:bodyPr/>
        <a:lstStyle/>
        <a:p>
          <a:endParaRPr lang="es-ES"/>
        </a:p>
      </dgm:t>
    </dgm:pt>
    <dgm:pt modelId="{919D9D17-8B4D-4ACB-8984-26A37D8C0040}" type="sibTrans" cxnId="{664C2F6F-7D76-439E-B72B-922F2EA77CCF}">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D55C6261-44AE-4C5F-AE06-28FE37C89B2C}" type="pres">
      <dgm:prSet presAssocID="{1EE98890-F4BB-4651-B458-853A58A9B086}" presName="Name13" presStyleLbl="parChTrans1D2" presStyleIdx="0" presStyleCnt="4"/>
      <dgm:spPr/>
    </dgm:pt>
    <dgm:pt modelId="{A8288AC2-81FE-4527-9CA4-0FE34C1CB0AA}" type="pres">
      <dgm:prSet presAssocID="{75E3B85B-6DF5-4B8F-B277-E422AEC548C6}" presName="childText" presStyleLbl="bgAcc1" presStyleIdx="0" presStyleCnt="4" custScaleX="587023">
        <dgm:presLayoutVars>
          <dgm:bulletEnabled val="1"/>
        </dgm:presLayoutVars>
      </dgm:prSet>
      <dgm:spPr/>
    </dgm:pt>
    <dgm:pt modelId="{5CECE7DE-4B60-449E-900A-D9A46104D3FD}" type="pres">
      <dgm:prSet presAssocID="{DC2055DC-5E62-4648-A29C-58DAD183789D}" presName="Name13" presStyleLbl="parChTrans1D2" presStyleIdx="1" presStyleCnt="4"/>
      <dgm:spPr/>
    </dgm:pt>
    <dgm:pt modelId="{BD1494DD-09C8-4ED4-8D50-CB0451B7F33B}" type="pres">
      <dgm:prSet presAssocID="{8BC3241E-EF1C-4C1E-8773-E2490A349F8D}" presName="childText" presStyleLbl="bgAcc1" presStyleIdx="1" presStyleCnt="4" custScaleX="587023">
        <dgm:presLayoutVars>
          <dgm:bulletEnabled val="1"/>
        </dgm:presLayoutVars>
      </dgm:prSet>
      <dgm:spPr/>
    </dgm:pt>
    <dgm:pt modelId="{236CAB88-6409-4478-9003-006EECF2033C}" type="pres">
      <dgm:prSet presAssocID="{F024E15C-665A-4EFD-B998-8D05EBD4D26F}" presName="Name13" presStyleLbl="parChTrans1D2" presStyleIdx="2" presStyleCnt="4"/>
      <dgm:spPr/>
    </dgm:pt>
    <dgm:pt modelId="{73912BE1-DB57-4636-B7C1-4D23F8D55D67}" type="pres">
      <dgm:prSet presAssocID="{83A976B0-93EB-4826-A127-0CF8F8BE10FB}" presName="childText" presStyleLbl="bgAcc1" presStyleIdx="2" presStyleCnt="4" custScaleX="587023">
        <dgm:presLayoutVars>
          <dgm:bulletEnabled val="1"/>
        </dgm:presLayoutVars>
      </dgm:prSet>
      <dgm:spPr/>
    </dgm:pt>
    <dgm:pt modelId="{A7FF5811-5B21-4DAC-AA76-AC9DDF10370F}" type="pres">
      <dgm:prSet presAssocID="{914EF69D-22D2-4BF2-AB59-99C39B23DE6B}" presName="Name13" presStyleLbl="parChTrans1D2" presStyleIdx="3" presStyleCnt="4"/>
      <dgm:spPr/>
    </dgm:pt>
    <dgm:pt modelId="{19114C97-888F-4CA3-ADF5-D18B1BFA6CC5}" type="pres">
      <dgm:prSet presAssocID="{A2FFFA38-DC5F-4D36-AE69-0975C8916230}" presName="childText" presStyleLbl="bgAcc1" presStyleIdx="3" presStyleCnt="4" custScaleX="587023">
        <dgm:presLayoutVars>
          <dgm:bulletEnabled val="1"/>
        </dgm:presLayoutVars>
      </dgm:prSet>
      <dgm:spPr/>
    </dgm:pt>
  </dgm:ptLst>
  <dgm:cxnLst>
    <dgm:cxn modelId="{0A53E523-B046-4355-BF76-9E7A824B2D58}" type="presOf" srcId="{75E3B85B-6DF5-4B8F-B277-E422AEC548C6}" destId="{A8288AC2-81FE-4527-9CA4-0FE34C1CB0AA}" srcOrd="0" destOrd="0" presId="urn:microsoft.com/office/officeart/2005/8/layout/hierarchy3"/>
    <dgm:cxn modelId="{99810026-7DBB-49C0-A76C-C3B71335B20D}" type="presOf" srcId="{914EF69D-22D2-4BF2-AB59-99C39B23DE6B}" destId="{A7FF5811-5B21-4DAC-AA76-AC9DDF10370F}" srcOrd="0" destOrd="0" presId="urn:microsoft.com/office/officeart/2005/8/layout/hierarchy3"/>
    <dgm:cxn modelId="{793F532F-C9B9-4A70-873E-48D48F8123B1}" type="presOf" srcId="{DC2055DC-5E62-4648-A29C-58DAD183789D}" destId="{5CECE7DE-4B60-449E-900A-D9A46104D3FD}"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BCBF715B-8103-47EE-BD13-8959C821CF63}" srcId="{CB9964DC-5E01-4879-9733-CDEE2AB1D1F7}" destId="{8BC3241E-EF1C-4C1E-8773-E2490A349F8D}" srcOrd="1" destOrd="0" parTransId="{DC2055DC-5E62-4648-A29C-58DAD183789D}" sibTransId="{90FB9BAA-4B48-496F-8181-F0FC49FB5B3B}"/>
    <dgm:cxn modelId="{8C508B5F-F737-4810-8EC2-70E918B31A9D}" srcId="{CB9964DC-5E01-4879-9733-CDEE2AB1D1F7}" destId="{75E3B85B-6DF5-4B8F-B277-E422AEC548C6}" srcOrd="0" destOrd="0" parTransId="{1EE98890-F4BB-4651-B458-853A58A9B086}" sibTransId="{A8A8B01D-D64E-4A70-AE9D-4A800FE0817E}"/>
    <dgm:cxn modelId="{5FC4F66A-F1E7-481A-BC01-994A286A7CB8}" type="presOf" srcId="{7061F2FC-F2AB-4DE3-98B0-886576B4E2C6}" destId="{D433476B-D68D-4328-ADAC-B2895D3D50CF}" srcOrd="0" destOrd="0" presId="urn:microsoft.com/office/officeart/2005/8/layout/hierarchy3"/>
    <dgm:cxn modelId="{A725CF4B-3CC3-48E3-A9EF-BBA1D812168C}" type="presOf" srcId="{83A976B0-93EB-4826-A127-0CF8F8BE10FB}" destId="{73912BE1-DB57-4636-B7C1-4D23F8D55D67}" srcOrd="0" destOrd="0" presId="urn:microsoft.com/office/officeart/2005/8/layout/hierarchy3"/>
    <dgm:cxn modelId="{664C2F6F-7D76-439E-B72B-922F2EA77CCF}" srcId="{CB9964DC-5E01-4879-9733-CDEE2AB1D1F7}" destId="{A2FFFA38-DC5F-4D36-AE69-0975C8916230}" srcOrd="3" destOrd="0" parTransId="{914EF69D-22D2-4BF2-AB59-99C39B23DE6B}" sibTransId="{919D9D17-8B4D-4ACB-8984-26A37D8C0040}"/>
    <dgm:cxn modelId="{32D6AD71-6589-45C4-9099-FC0476C2C9E0}" type="presOf" srcId="{8BC3241E-EF1C-4C1E-8773-E2490A349F8D}" destId="{BD1494DD-09C8-4ED4-8D50-CB0451B7F33B}"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FB54CBB1-FC9C-4628-B57C-4B926BC1DEBC}" srcId="{CB9964DC-5E01-4879-9733-CDEE2AB1D1F7}" destId="{83A976B0-93EB-4826-A127-0CF8F8BE10FB}" srcOrd="2" destOrd="0" parTransId="{F024E15C-665A-4EFD-B998-8D05EBD4D26F}" sibTransId="{C6695145-3054-424F-94F9-5F21C857499D}"/>
    <dgm:cxn modelId="{D612A1BF-9404-4A4F-8DDC-A0DCBE0C4370}" type="presOf" srcId="{A2FFFA38-DC5F-4D36-AE69-0975C8916230}" destId="{19114C97-888F-4CA3-ADF5-D18B1BFA6CC5}" srcOrd="0" destOrd="0" presId="urn:microsoft.com/office/officeart/2005/8/layout/hierarchy3"/>
    <dgm:cxn modelId="{B821C2D9-F47E-4CB8-994D-4683F8F0D9DE}" type="presOf" srcId="{F024E15C-665A-4EFD-B998-8D05EBD4D26F}" destId="{236CAB88-6409-4478-9003-006EECF2033C}" srcOrd="0" destOrd="0" presId="urn:microsoft.com/office/officeart/2005/8/layout/hierarchy3"/>
    <dgm:cxn modelId="{90789BFE-57EA-45E7-AC80-262243FDCD8A}" type="presOf" srcId="{1EE98890-F4BB-4651-B458-853A58A9B086}" destId="{D55C6261-44AE-4C5F-AE06-28FE37C89B2C}"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D9C31A04-AF1F-4E87-A39A-E379EB97B86E}" type="presParOf" srcId="{F784BE88-3DB9-4E87-AFCA-2ED0BF00DEA1}" destId="{D55C6261-44AE-4C5F-AE06-28FE37C89B2C}" srcOrd="0" destOrd="0" presId="urn:microsoft.com/office/officeart/2005/8/layout/hierarchy3"/>
    <dgm:cxn modelId="{4A9AB370-B1DD-4C9D-8C42-13961A08E879}" type="presParOf" srcId="{F784BE88-3DB9-4E87-AFCA-2ED0BF00DEA1}" destId="{A8288AC2-81FE-4527-9CA4-0FE34C1CB0AA}" srcOrd="1" destOrd="0" presId="urn:microsoft.com/office/officeart/2005/8/layout/hierarchy3"/>
    <dgm:cxn modelId="{3DF92B4B-6FA1-46D4-83C1-854B19B6AE47}" type="presParOf" srcId="{F784BE88-3DB9-4E87-AFCA-2ED0BF00DEA1}" destId="{5CECE7DE-4B60-449E-900A-D9A46104D3FD}" srcOrd="2" destOrd="0" presId="urn:microsoft.com/office/officeart/2005/8/layout/hierarchy3"/>
    <dgm:cxn modelId="{D1982992-2320-4F78-AC6F-EF175CDA1357}" type="presParOf" srcId="{F784BE88-3DB9-4E87-AFCA-2ED0BF00DEA1}" destId="{BD1494DD-09C8-4ED4-8D50-CB0451B7F33B}" srcOrd="3" destOrd="0" presId="urn:microsoft.com/office/officeart/2005/8/layout/hierarchy3"/>
    <dgm:cxn modelId="{8861219A-E14A-4A97-AD32-0DEA8CAE85D2}" type="presParOf" srcId="{F784BE88-3DB9-4E87-AFCA-2ED0BF00DEA1}" destId="{236CAB88-6409-4478-9003-006EECF2033C}" srcOrd="4" destOrd="0" presId="urn:microsoft.com/office/officeart/2005/8/layout/hierarchy3"/>
    <dgm:cxn modelId="{D4E1A4EA-F046-4DA1-9A77-9F69CB21AB8A}" type="presParOf" srcId="{F784BE88-3DB9-4E87-AFCA-2ED0BF00DEA1}" destId="{73912BE1-DB57-4636-B7C1-4D23F8D55D67}" srcOrd="5" destOrd="0" presId="urn:microsoft.com/office/officeart/2005/8/layout/hierarchy3"/>
    <dgm:cxn modelId="{62629AD1-63ED-44D2-A4CE-6F42499D9930}" type="presParOf" srcId="{F784BE88-3DB9-4E87-AFCA-2ED0BF00DEA1}" destId="{A7FF5811-5B21-4DAC-AA76-AC9DDF10370F}" srcOrd="6" destOrd="0" presId="urn:microsoft.com/office/officeart/2005/8/layout/hierarchy3"/>
    <dgm:cxn modelId="{955D87CD-628E-4D72-B49E-291E8E881C8E}" type="presParOf" srcId="{F784BE88-3DB9-4E87-AFCA-2ED0BF00DEA1}" destId="{19114C97-888F-4CA3-ADF5-D18B1BFA6CC5}"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Base de Dato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1491" custLinFactNeighborY="-133232"/>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Lector código de barra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1491" custLinFactNeighborY="-133232"/>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Justificación e Importancia</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dirty="0"/>
            <a:t>Controlar y monitorear la planta de producción de balanceado. Se busca proporcionar la información necesaria para identificar la tolva o el tanque que se encuentra vacío</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69A41C52-5FB4-425D-A36E-C4F69FD76286}">
      <dgm:prSet phldrT="[Texto]"/>
      <dgm:spPr/>
      <dgm:t>
        <a:bodyPr/>
        <a:lstStyle/>
        <a:p>
          <a:pPr algn="just"/>
          <a:r>
            <a:rPr lang="es-EC" dirty="0"/>
            <a:t>Registro de los ingredientes extras que se agregan a la mezcla se hace posible mejorar la calidad del producto</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C" dirty="0"/>
            <a:t>Ahorrar costos de materia prima</a:t>
          </a:r>
          <a:endParaRPr lang="es-ES" dirty="0"/>
        </a:p>
      </dgm:t>
    </dgm:pt>
    <dgm:pt modelId="{37C41325-BF9C-4300-9D1C-A07323AB001E}" type="parTrans" cxnId="{CAA66033-CE40-40F8-810F-0FDE7F406261}">
      <dgm:prSet/>
      <dgm:spPr/>
      <dgm:t>
        <a:bodyPr/>
        <a:lstStyle/>
        <a:p>
          <a:endParaRPr lang="es-ES"/>
        </a:p>
      </dgm:t>
    </dgm:pt>
    <dgm:pt modelId="{43F1653C-587E-47DC-858F-0E1F0409661E}" type="sibTrans" cxnId="{CAA66033-CE40-40F8-810F-0FDE7F406261}">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Y="-100000" custLinFactNeighborX="6158" custLinFactNeighborY="-16892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3"/>
      <dgm:spPr/>
    </dgm:pt>
    <dgm:pt modelId="{09EF8C28-79EC-4B13-86CD-E2487DBA52DD}" type="pres">
      <dgm:prSet presAssocID="{ECDC48E8-9947-4839-A485-A749BB8E4D81}" presName="childText" presStyleLbl="bgAcc1" presStyleIdx="0" presStyleCnt="3" custScaleX="728675" custScaleY="182499" custLinFactNeighborX="-48748" custLinFactNeighborY="-71120">
        <dgm:presLayoutVars>
          <dgm:bulletEnabled val="1"/>
        </dgm:presLayoutVars>
      </dgm:prSet>
      <dgm:spPr/>
    </dgm:pt>
    <dgm:pt modelId="{C49E1DF8-F52A-4B34-8437-CDEE6AD2AE47}" type="pres">
      <dgm:prSet presAssocID="{71463337-52F0-4144-9C95-D70080C79DC4}" presName="Name13" presStyleLbl="parChTrans1D2" presStyleIdx="1" presStyleCnt="3"/>
      <dgm:spPr/>
    </dgm:pt>
    <dgm:pt modelId="{D71B9918-013E-432A-82FF-1CBA84668A90}" type="pres">
      <dgm:prSet presAssocID="{69A41C52-5FB4-425D-A36E-C4F69FD76286}" presName="childText" presStyleLbl="bgAcc1" presStyleIdx="1" presStyleCnt="3" custScaleX="727857" custScaleY="148851" custLinFactNeighborX="-45187" custLinFactNeighborY="-57938">
        <dgm:presLayoutVars>
          <dgm:bulletEnabled val="1"/>
        </dgm:presLayoutVars>
      </dgm:prSet>
      <dgm:spPr/>
    </dgm:pt>
    <dgm:pt modelId="{ED9D5064-F142-4AE6-B587-BCA6FD4DFF0A}" type="pres">
      <dgm:prSet presAssocID="{37C41325-BF9C-4300-9D1C-A07323AB001E}" presName="Name13" presStyleLbl="parChTrans1D2" presStyleIdx="2" presStyleCnt="3"/>
      <dgm:spPr/>
    </dgm:pt>
    <dgm:pt modelId="{77CB13AE-23F9-46B8-9B81-A7245B5CB73C}" type="pres">
      <dgm:prSet presAssocID="{F263700C-5DE9-4FC3-9A84-A7FFBD80F63A}" presName="childText" presStyleLbl="bgAcc1" presStyleIdx="2" presStyleCnt="3" custScaleX="727857" custScaleY="148851" custLinFactNeighborX="-45187" custLinFactNeighborY="-32278">
        <dgm:presLayoutVars>
          <dgm:bulletEnabled val="1"/>
        </dgm:presLayoutVars>
      </dgm:prSet>
      <dgm:spPr/>
    </dgm:pt>
  </dgm:ptLst>
  <dgm:cxnLst>
    <dgm:cxn modelId="{11D28D05-B271-4176-8131-5C77D9F5E508}" srcId="{CB9964DC-5E01-4879-9733-CDEE2AB1D1F7}" destId="{ECDC48E8-9947-4839-A485-A749BB8E4D81}" srcOrd="0" destOrd="0" parTransId="{A6156355-030D-4438-82CC-B90409B88C85}" sibTransId="{6EB9BD3F-A64B-47D7-A45F-13524210CD99}"/>
    <dgm:cxn modelId="{97189D2F-5E01-402A-8406-E067D6591857}" type="presOf" srcId="{CB9964DC-5E01-4879-9733-CDEE2AB1D1F7}" destId="{C7DDC059-89DD-4F99-A10D-9C975D60C8D8}" srcOrd="1" destOrd="0" presId="urn:microsoft.com/office/officeart/2005/8/layout/hierarchy3"/>
    <dgm:cxn modelId="{CAA66033-CE40-40F8-810F-0FDE7F406261}" srcId="{CB9964DC-5E01-4879-9733-CDEE2AB1D1F7}" destId="{F263700C-5DE9-4FC3-9A84-A7FFBD80F63A}" srcOrd="2" destOrd="0" parTransId="{37C41325-BF9C-4300-9D1C-A07323AB001E}" sibTransId="{43F1653C-587E-47DC-858F-0E1F0409661E}"/>
    <dgm:cxn modelId="{8AC7BE5F-E6A4-4767-88CB-C902ED261262}" type="presOf" srcId="{71463337-52F0-4144-9C95-D70080C79DC4}" destId="{C49E1DF8-F52A-4B34-8437-CDEE6AD2AE47}" srcOrd="0" destOrd="0" presId="urn:microsoft.com/office/officeart/2005/8/layout/hierarchy3"/>
    <dgm:cxn modelId="{537E1468-7B6E-4420-9E01-7DC46CC95664}" type="presOf" srcId="{ECDC48E8-9947-4839-A485-A749BB8E4D81}" destId="{09EF8C28-79EC-4B13-86CD-E2487DBA52DD}" srcOrd="0" destOrd="0" presId="urn:microsoft.com/office/officeart/2005/8/layout/hierarchy3"/>
    <dgm:cxn modelId="{788B8149-9A94-4B76-B744-C3FBA2380665}" srcId="{CB9964DC-5E01-4879-9733-CDEE2AB1D1F7}" destId="{69A41C52-5FB4-425D-A36E-C4F69FD76286}" srcOrd="1" destOrd="0" parTransId="{71463337-52F0-4144-9C95-D70080C79DC4}" sibTransId="{F3F38450-6DF1-4260-82B6-7AC6246F2A65}"/>
    <dgm:cxn modelId="{5FC4F66A-F1E7-481A-BC01-994A286A7CB8}" type="presOf" srcId="{7061F2FC-F2AB-4DE3-98B0-886576B4E2C6}" destId="{D433476B-D68D-4328-ADAC-B2895D3D50CF}" srcOrd="0" destOrd="0" presId="urn:microsoft.com/office/officeart/2005/8/layout/hierarchy3"/>
    <dgm:cxn modelId="{83020672-A24D-402F-A9A5-C2627591C1A7}" type="presOf" srcId="{37C41325-BF9C-4300-9D1C-A07323AB001E}" destId="{ED9D5064-F142-4AE6-B587-BCA6FD4DFF0A}"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00FCB7B-04F5-48B2-8CD9-BB745708BE17}" type="presOf" srcId="{F263700C-5DE9-4FC3-9A84-A7FFBD80F63A}" destId="{77CB13AE-23F9-46B8-9B81-A7245B5CB73C}" srcOrd="0" destOrd="0" presId="urn:microsoft.com/office/officeart/2005/8/layout/hierarchy3"/>
    <dgm:cxn modelId="{11B07AA6-7504-43AF-8109-A3837F63DF9E}" type="presOf" srcId="{69A41C52-5FB4-425D-A36E-C4F69FD76286}" destId="{D71B9918-013E-432A-82FF-1CBA84668A90}" srcOrd="0" destOrd="0" presId="urn:microsoft.com/office/officeart/2005/8/layout/hierarchy3"/>
    <dgm:cxn modelId="{CC1D16CC-A2EA-4E28-9DCA-A538E81684A0}" type="presOf" srcId="{A6156355-030D-4438-82CC-B90409B88C85}" destId="{A0025939-C6BF-46CF-BFAE-FD32A670F404}"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 modelId="{2DD2C333-A8AE-4770-9FCD-FFAA552C88D8}" type="presParOf" srcId="{F784BE88-3DB9-4E87-AFCA-2ED0BF00DEA1}" destId="{C49E1DF8-F52A-4B34-8437-CDEE6AD2AE47}" srcOrd="2" destOrd="0" presId="urn:microsoft.com/office/officeart/2005/8/layout/hierarchy3"/>
    <dgm:cxn modelId="{B86F4CBF-8FD2-4885-97F8-1552396474E6}" type="presParOf" srcId="{F784BE88-3DB9-4E87-AFCA-2ED0BF00DEA1}" destId="{D71B9918-013E-432A-82FF-1CBA84668A90}" srcOrd="3" destOrd="0" presId="urn:microsoft.com/office/officeart/2005/8/layout/hierarchy3"/>
    <dgm:cxn modelId="{7329D1F3-9EB4-40F4-8A85-C668DC6B0CFF}" type="presParOf" srcId="{F784BE88-3DB9-4E87-AFCA-2ED0BF00DEA1}" destId="{ED9D5064-F142-4AE6-B587-BCA6FD4DFF0A}" srcOrd="4" destOrd="0" presId="urn:microsoft.com/office/officeart/2005/8/layout/hierarchy3"/>
    <dgm:cxn modelId="{2C889C2B-05AA-4B7C-B72D-9B0F91AA112E}" type="presParOf" srcId="{F784BE88-3DB9-4E87-AFCA-2ED0BF00DEA1}" destId="{77CB13AE-23F9-46B8-9B81-A7245B5CB73C}"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Interfaz HMI</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1491" custLinFactNeighborY="-133232"/>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Pruebas y Resultado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Alcance</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dirty="0"/>
            <a:t>Sistema SCADA para el control y monitoreo del sistema de producción de balanceado de la estación ubicada en el km 6 ½ </a:t>
          </a:r>
          <a:r>
            <a:rPr lang="es-EC"/>
            <a:t>vía Durán-Tambo</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69A41C52-5FB4-425D-A36E-C4F69FD76286}">
      <dgm:prSet phldrT="[Texto]"/>
      <dgm:spPr/>
      <dgm:t>
        <a:bodyPr/>
        <a:lstStyle/>
        <a:p>
          <a:pPr algn="just"/>
          <a:r>
            <a:rPr lang="es-EC" dirty="0"/>
            <a:t>Para agregar los ingredientes adicionales es necesario incluir un código de barras a cada uno de los productos</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C" dirty="0"/>
            <a:t>Implementación de una base de datos para el registro de recetas, cambio de recetas y registro de consumos</a:t>
          </a:r>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2D16A8F6-811A-476B-A703-A84FB994D8FA}">
      <dgm:prSet phldrT="[Texto]"/>
      <dgm:spPr/>
      <dgm:t>
        <a:bodyPr/>
        <a:lstStyle/>
        <a:p>
          <a:pPr algn="just"/>
          <a:r>
            <a:rPr lang="es-EC" dirty="0"/>
            <a:t>Uso del software de Ignition</a:t>
          </a:r>
          <a:endParaRPr lang="es-ES" dirty="0"/>
        </a:p>
      </dgm:t>
    </dgm:pt>
    <dgm:pt modelId="{ECF73727-887D-410A-8B44-73BD20812B99}" type="parTrans" cxnId="{222BBCCA-792F-45A3-A40B-1EBB90AEBC54}">
      <dgm:prSet/>
      <dgm:spPr/>
      <dgm:t>
        <a:bodyPr/>
        <a:lstStyle/>
        <a:p>
          <a:endParaRPr lang="es-ES"/>
        </a:p>
      </dgm:t>
    </dgm:pt>
    <dgm:pt modelId="{7DF01144-FDEC-4732-8323-0F10120EE6EA}" type="sibTrans" cxnId="{222BBCCA-792F-45A3-A40B-1EBB90AEBC5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4"/>
      <dgm:spPr/>
    </dgm:pt>
    <dgm:pt modelId="{09EF8C28-79EC-4B13-86CD-E2487DBA52DD}" type="pres">
      <dgm:prSet presAssocID="{ECDC48E8-9947-4839-A485-A749BB8E4D81}" presName="childText" presStyleLbl="bgAcc1" presStyleIdx="0" presStyleCnt="4" custScaleX="728675" custScaleY="182499" custLinFactNeighborX="-48748" custLinFactNeighborY="-21374">
        <dgm:presLayoutVars>
          <dgm:bulletEnabled val="1"/>
        </dgm:presLayoutVars>
      </dgm:prSet>
      <dgm:spPr/>
    </dgm:pt>
    <dgm:pt modelId="{C49E1DF8-F52A-4B34-8437-CDEE6AD2AE47}" type="pres">
      <dgm:prSet presAssocID="{71463337-52F0-4144-9C95-D70080C79DC4}" presName="Name13" presStyleLbl="parChTrans1D2" presStyleIdx="1" presStyleCnt="4"/>
      <dgm:spPr/>
    </dgm:pt>
    <dgm:pt modelId="{D71B9918-013E-432A-82FF-1CBA84668A90}" type="pres">
      <dgm:prSet presAssocID="{69A41C52-5FB4-425D-A36E-C4F69FD76286}" presName="childText" presStyleLbl="bgAcc1" presStyleIdx="1" presStyleCnt="4" custScaleX="727857" custScaleY="148851" custLinFactNeighborX="-45187" custLinFactNeighborY="-28304">
        <dgm:presLayoutVars>
          <dgm:bulletEnabled val="1"/>
        </dgm:presLayoutVars>
      </dgm:prSet>
      <dgm:spPr/>
    </dgm:pt>
    <dgm:pt modelId="{ED9D5064-F142-4AE6-B587-BCA6FD4DFF0A}" type="pres">
      <dgm:prSet presAssocID="{37C41325-BF9C-4300-9D1C-A07323AB001E}" presName="Name13" presStyleLbl="parChTrans1D2" presStyleIdx="2" presStyleCnt="4"/>
      <dgm:spPr/>
    </dgm:pt>
    <dgm:pt modelId="{77CB13AE-23F9-46B8-9B81-A7245B5CB73C}" type="pres">
      <dgm:prSet presAssocID="{F263700C-5DE9-4FC3-9A84-A7FFBD80F63A}" presName="childText" presStyleLbl="bgAcc1" presStyleIdx="2" presStyleCnt="4" custScaleX="727857" custScaleY="148851" custLinFactNeighborX="-45187" custLinFactNeighborY="-32278">
        <dgm:presLayoutVars>
          <dgm:bulletEnabled val="1"/>
        </dgm:presLayoutVars>
      </dgm:prSet>
      <dgm:spPr/>
    </dgm:pt>
    <dgm:pt modelId="{074E4E40-B376-4C0C-8A6A-8EA09A36DCA3}" type="pres">
      <dgm:prSet presAssocID="{ECF73727-887D-410A-8B44-73BD20812B99}" presName="Name13" presStyleLbl="parChTrans1D2" presStyleIdx="3" presStyleCnt="4"/>
      <dgm:spPr/>
    </dgm:pt>
    <dgm:pt modelId="{6D4D93B2-832C-4C3E-ABEE-91351932CA0F}" type="pres">
      <dgm:prSet presAssocID="{2D16A8F6-811A-476B-A703-A84FB994D8FA}" presName="childText" presStyleLbl="bgAcc1" presStyleIdx="3" presStyleCnt="4" custScaleX="727857" custScaleY="148851" custLinFactNeighborX="-45187" custLinFactNeighborY="-32278">
        <dgm:presLayoutVars>
          <dgm:bulletEnabled val="1"/>
        </dgm:presLayoutVars>
      </dgm:prSet>
      <dgm:spPr/>
    </dgm:pt>
  </dgm:ptLst>
  <dgm:cxnLst>
    <dgm:cxn modelId="{11D28D05-B271-4176-8131-5C77D9F5E508}" srcId="{CB9964DC-5E01-4879-9733-CDEE2AB1D1F7}" destId="{ECDC48E8-9947-4839-A485-A749BB8E4D81}" srcOrd="0" destOrd="0" parTransId="{A6156355-030D-4438-82CC-B90409B88C85}" sibTransId="{6EB9BD3F-A64B-47D7-A45F-13524210CD99}"/>
    <dgm:cxn modelId="{97189D2F-5E01-402A-8406-E067D6591857}" type="presOf" srcId="{CB9964DC-5E01-4879-9733-CDEE2AB1D1F7}" destId="{C7DDC059-89DD-4F99-A10D-9C975D60C8D8}" srcOrd="1" destOrd="0" presId="urn:microsoft.com/office/officeart/2005/8/layout/hierarchy3"/>
    <dgm:cxn modelId="{CAA66033-CE40-40F8-810F-0FDE7F406261}" srcId="{CB9964DC-5E01-4879-9733-CDEE2AB1D1F7}" destId="{F263700C-5DE9-4FC3-9A84-A7FFBD80F63A}" srcOrd="2" destOrd="0" parTransId="{37C41325-BF9C-4300-9D1C-A07323AB001E}" sibTransId="{43F1653C-587E-47DC-858F-0E1F0409661E}"/>
    <dgm:cxn modelId="{20674F33-0BC7-416E-9351-D894092AD0EE}" type="presOf" srcId="{ECF73727-887D-410A-8B44-73BD20812B99}" destId="{074E4E40-B376-4C0C-8A6A-8EA09A36DCA3}" srcOrd="0" destOrd="0" presId="urn:microsoft.com/office/officeart/2005/8/layout/hierarchy3"/>
    <dgm:cxn modelId="{8AC7BE5F-E6A4-4767-88CB-C902ED261262}" type="presOf" srcId="{71463337-52F0-4144-9C95-D70080C79DC4}" destId="{C49E1DF8-F52A-4B34-8437-CDEE6AD2AE47}" srcOrd="0" destOrd="0" presId="urn:microsoft.com/office/officeart/2005/8/layout/hierarchy3"/>
    <dgm:cxn modelId="{537E1468-7B6E-4420-9E01-7DC46CC95664}" type="presOf" srcId="{ECDC48E8-9947-4839-A485-A749BB8E4D81}" destId="{09EF8C28-79EC-4B13-86CD-E2487DBA52DD}" srcOrd="0" destOrd="0" presId="urn:microsoft.com/office/officeart/2005/8/layout/hierarchy3"/>
    <dgm:cxn modelId="{788B8149-9A94-4B76-B744-C3FBA2380665}" srcId="{CB9964DC-5E01-4879-9733-CDEE2AB1D1F7}" destId="{69A41C52-5FB4-425D-A36E-C4F69FD76286}" srcOrd="1" destOrd="0" parTransId="{71463337-52F0-4144-9C95-D70080C79DC4}" sibTransId="{F3F38450-6DF1-4260-82B6-7AC6246F2A65}"/>
    <dgm:cxn modelId="{5FC4F66A-F1E7-481A-BC01-994A286A7CB8}" type="presOf" srcId="{7061F2FC-F2AB-4DE3-98B0-886576B4E2C6}" destId="{D433476B-D68D-4328-ADAC-B2895D3D50CF}" srcOrd="0" destOrd="0" presId="urn:microsoft.com/office/officeart/2005/8/layout/hierarchy3"/>
    <dgm:cxn modelId="{83020672-A24D-402F-A9A5-C2627591C1A7}" type="presOf" srcId="{37C41325-BF9C-4300-9D1C-A07323AB001E}" destId="{ED9D5064-F142-4AE6-B587-BCA6FD4DFF0A}"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00FCB7B-04F5-48B2-8CD9-BB745708BE17}" type="presOf" srcId="{F263700C-5DE9-4FC3-9A84-A7FFBD80F63A}" destId="{77CB13AE-23F9-46B8-9B81-A7245B5CB73C}" srcOrd="0" destOrd="0" presId="urn:microsoft.com/office/officeart/2005/8/layout/hierarchy3"/>
    <dgm:cxn modelId="{11B07AA6-7504-43AF-8109-A3837F63DF9E}" type="presOf" srcId="{69A41C52-5FB4-425D-A36E-C4F69FD76286}" destId="{D71B9918-013E-432A-82FF-1CBA84668A90}" srcOrd="0" destOrd="0" presId="urn:microsoft.com/office/officeart/2005/8/layout/hierarchy3"/>
    <dgm:cxn modelId="{222BBCCA-792F-45A3-A40B-1EBB90AEBC54}" srcId="{CB9964DC-5E01-4879-9733-CDEE2AB1D1F7}" destId="{2D16A8F6-811A-476B-A703-A84FB994D8FA}" srcOrd="3" destOrd="0" parTransId="{ECF73727-887D-410A-8B44-73BD20812B99}" sibTransId="{7DF01144-FDEC-4732-8323-0F10120EE6EA}"/>
    <dgm:cxn modelId="{CC1D16CC-A2EA-4E28-9DCA-A538E81684A0}" type="presOf" srcId="{A6156355-030D-4438-82CC-B90409B88C85}" destId="{A0025939-C6BF-46CF-BFAE-FD32A670F404}" srcOrd="0" destOrd="0" presId="urn:microsoft.com/office/officeart/2005/8/layout/hierarchy3"/>
    <dgm:cxn modelId="{462BB0D9-310C-42E8-9091-A9ABB3D5A8C1}" type="presOf" srcId="{2D16A8F6-811A-476B-A703-A84FB994D8FA}" destId="{6D4D93B2-832C-4C3E-ABEE-91351932CA0F}"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 modelId="{2DD2C333-A8AE-4770-9FCD-FFAA552C88D8}" type="presParOf" srcId="{F784BE88-3DB9-4E87-AFCA-2ED0BF00DEA1}" destId="{C49E1DF8-F52A-4B34-8437-CDEE6AD2AE47}" srcOrd="2" destOrd="0" presId="urn:microsoft.com/office/officeart/2005/8/layout/hierarchy3"/>
    <dgm:cxn modelId="{B86F4CBF-8FD2-4885-97F8-1552396474E6}" type="presParOf" srcId="{F784BE88-3DB9-4E87-AFCA-2ED0BF00DEA1}" destId="{D71B9918-013E-432A-82FF-1CBA84668A90}" srcOrd="3" destOrd="0" presId="urn:microsoft.com/office/officeart/2005/8/layout/hierarchy3"/>
    <dgm:cxn modelId="{7329D1F3-9EB4-40F4-8A85-C668DC6B0CFF}" type="presParOf" srcId="{F784BE88-3DB9-4E87-AFCA-2ED0BF00DEA1}" destId="{ED9D5064-F142-4AE6-B587-BCA6FD4DFF0A}" srcOrd="4" destOrd="0" presId="urn:microsoft.com/office/officeart/2005/8/layout/hierarchy3"/>
    <dgm:cxn modelId="{2C889C2B-05AA-4B7C-B72D-9B0F91AA112E}" type="presParOf" srcId="{F784BE88-3DB9-4E87-AFCA-2ED0BF00DEA1}" destId="{77CB13AE-23F9-46B8-9B81-A7245B5CB73C}" srcOrd="5" destOrd="0" presId="urn:microsoft.com/office/officeart/2005/8/layout/hierarchy3"/>
    <dgm:cxn modelId="{2B0F073E-A2EE-4DEA-85DF-B73FF4B0427A}" type="presParOf" srcId="{F784BE88-3DB9-4E87-AFCA-2ED0BF00DEA1}" destId="{074E4E40-B376-4C0C-8A6A-8EA09A36DCA3}" srcOrd="6" destOrd="0" presId="urn:microsoft.com/office/officeart/2005/8/layout/hierarchy3"/>
    <dgm:cxn modelId="{2894C5FD-C34B-4A87-BE67-24A2C7349573}" type="presParOf" srcId="{F784BE88-3DB9-4E87-AFCA-2ED0BF00DEA1}" destId="{6D4D93B2-832C-4C3E-ABEE-91351932CA0F}"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Lst>
  <dgm:cxnLst>
    <dgm:cxn modelId="{5FC4F66A-F1E7-481A-BC01-994A286A7CB8}"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 y Recomendac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AFB599EE-2FB5-4B99-B54A-DDF6A3219A82}">
      <dgm:prSet phldrT="[Texto]"/>
      <dgm:spPr/>
      <dgm:t>
        <a:bodyPr/>
        <a:lstStyle/>
        <a:p>
          <a:pPr algn="just"/>
          <a:r>
            <a:rPr lang="es-EC"/>
            <a:t>La modernización del sistema SCADA de la planta de producción de balanceado de la empresa Gisis S.A., contribuyó a la disminución de tiempos de producción y detección de fallas en cualquier parte del proceso evitando pérdidas de materia prima y de información.</a:t>
          </a:r>
          <a:endParaRPr lang="es-ES" b="1" dirty="0"/>
        </a:p>
      </dgm:t>
    </dgm:pt>
    <dgm:pt modelId="{6D2A841F-2FC3-488D-8E2E-FBC4E7E23330}" type="parTrans" cxnId="{49EF8867-F127-45FF-8E85-FCF00F41D5B4}">
      <dgm:prSet/>
      <dgm:spPr/>
      <dgm:t>
        <a:bodyPr/>
        <a:lstStyle/>
        <a:p>
          <a:endParaRPr lang="es-ES"/>
        </a:p>
      </dgm:t>
    </dgm:pt>
    <dgm:pt modelId="{B7F2C205-7A50-4D1D-8DC6-9CC074362789}" type="sibTrans" cxnId="{49EF8867-F127-45FF-8E85-FCF00F41D5B4}">
      <dgm:prSet/>
      <dgm:spPr/>
      <dgm:t>
        <a:bodyPr/>
        <a:lstStyle/>
        <a:p>
          <a:endParaRPr lang="es-ES"/>
        </a:p>
      </dgm:t>
    </dgm:pt>
    <dgm:pt modelId="{F5B5948F-22F5-4DEC-A9EF-0CBD1473D9BF}">
      <dgm:prSet/>
      <dgm:spPr/>
      <dgm:t>
        <a:bodyPr/>
        <a:lstStyle/>
        <a:p>
          <a:pPr algn="just"/>
          <a:r>
            <a:rPr lang="es-EC" dirty="0"/>
            <a:t>Una manera óptima para alertar al operador acerca de eventos anormales dentro del proceso es la inclusión de indicadores visuales. Por lo que se incluyó mensajes de sobredosificación, </a:t>
          </a:r>
          <a:r>
            <a:rPr lang="es-EC" dirty="0" err="1"/>
            <a:t>subdosificación</a:t>
          </a:r>
          <a:r>
            <a:rPr lang="es-EC" dirty="0"/>
            <a:t> del sistema para evitar pérdidas de tiempo y materia prima del sistema.</a:t>
          </a:r>
        </a:p>
      </dgm:t>
    </dgm:pt>
    <dgm:pt modelId="{B3FE231F-897F-490C-ABEC-C79F6ACE589B}" type="parTrans" cxnId="{DABA7BD5-D390-42EC-8825-8225504DE6D9}">
      <dgm:prSet/>
      <dgm:spPr/>
      <dgm:t>
        <a:bodyPr/>
        <a:lstStyle/>
        <a:p>
          <a:endParaRPr lang="es-ES"/>
        </a:p>
      </dgm:t>
    </dgm:pt>
    <dgm:pt modelId="{3D0E5BDC-79C4-4D96-BC21-50637724D1E6}" type="sibTrans" cxnId="{DABA7BD5-D390-42EC-8825-8225504DE6D9}">
      <dgm:prSet/>
      <dgm:spPr/>
      <dgm:t>
        <a:bodyPr/>
        <a:lstStyle/>
        <a:p>
          <a:endParaRPr lang="es-ES"/>
        </a:p>
      </dgm:t>
    </dgm:pt>
    <dgm:pt modelId="{60F83917-A8A0-408A-8086-27394CC4BF52}">
      <dgm:prSet/>
      <dgm:spPr/>
      <dgm:t>
        <a:bodyPr/>
        <a:lstStyle/>
        <a:p>
          <a:pPr algn="just"/>
          <a:r>
            <a:rPr lang="es-EC" dirty="0"/>
            <a:t>El almacenamiento en la base de datos del código de barras y el peso del producto que se ingresa manualmente, contribuyó a la supervisión y monitoreo de las cantidades exactas de ingrediente que ha sido empleado en el procesamiento de la mezcla, evitando un 95% de pérdidas de información y gasto excesivo del producto.</a:t>
          </a:r>
        </a:p>
      </dgm:t>
    </dgm:pt>
    <dgm:pt modelId="{9025A848-F958-4EFD-BBAB-D293E2F26B6D}" type="parTrans" cxnId="{EA6EE781-C20C-4268-AC30-D2A14208AC4B}">
      <dgm:prSet/>
      <dgm:spPr/>
      <dgm:t>
        <a:bodyPr/>
        <a:lstStyle/>
        <a:p>
          <a:endParaRPr lang="es-ES"/>
        </a:p>
      </dgm:t>
    </dgm:pt>
    <dgm:pt modelId="{A2712427-690E-4CAD-8844-A5471828CA14}" type="sibTrans" cxnId="{EA6EE781-C20C-4268-AC30-D2A14208AC4B}">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B969A43A-9C87-4655-A274-787A6C845D8C}" type="pres">
      <dgm:prSet presAssocID="{6D2A841F-2FC3-488D-8E2E-FBC4E7E23330}" presName="Name13" presStyleLbl="parChTrans1D2" presStyleIdx="0" presStyleCnt="3"/>
      <dgm:spPr/>
    </dgm:pt>
    <dgm:pt modelId="{C39F33F5-A660-42D8-B2CE-27305BDF5346}" type="pres">
      <dgm:prSet presAssocID="{AFB599EE-2FB5-4B99-B54A-DDF6A3219A82}" presName="childText" presStyleLbl="bgAcc1" presStyleIdx="0" presStyleCnt="3" custScaleX="643133" custScaleY="156864" custLinFactNeighborX="-57829">
        <dgm:presLayoutVars>
          <dgm:bulletEnabled val="1"/>
        </dgm:presLayoutVars>
      </dgm:prSet>
      <dgm:spPr/>
    </dgm:pt>
    <dgm:pt modelId="{05D26C45-0103-440D-B572-FF91FF9D3176}" type="pres">
      <dgm:prSet presAssocID="{B3FE231F-897F-490C-ABEC-C79F6ACE589B}" presName="Name13" presStyleLbl="parChTrans1D2" presStyleIdx="1" presStyleCnt="3"/>
      <dgm:spPr/>
    </dgm:pt>
    <dgm:pt modelId="{BAB6CFFE-BE83-4776-9051-3BE0EA65FADD}" type="pres">
      <dgm:prSet presAssocID="{F5B5948F-22F5-4DEC-A9EF-0CBD1473D9BF}" presName="childText" presStyleLbl="bgAcc1" presStyleIdx="1" presStyleCnt="3" custScaleX="643133" custScaleY="156864" custLinFactNeighborX="-57829">
        <dgm:presLayoutVars>
          <dgm:bulletEnabled val="1"/>
        </dgm:presLayoutVars>
      </dgm:prSet>
      <dgm:spPr/>
    </dgm:pt>
    <dgm:pt modelId="{E4374F86-9017-4DCC-87F4-48D3A1C79C09}" type="pres">
      <dgm:prSet presAssocID="{9025A848-F958-4EFD-BBAB-D293E2F26B6D}" presName="Name13" presStyleLbl="parChTrans1D2" presStyleIdx="2" presStyleCnt="3"/>
      <dgm:spPr/>
    </dgm:pt>
    <dgm:pt modelId="{B405B8EB-6D35-4B72-9C11-64D2889ADEAC}" type="pres">
      <dgm:prSet presAssocID="{60F83917-A8A0-408A-8086-27394CC4BF52}" presName="childText" presStyleLbl="bgAcc1" presStyleIdx="2" presStyleCnt="3" custScaleX="643133" custScaleY="156864" custLinFactNeighborX="-57829">
        <dgm:presLayoutVars>
          <dgm:bulletEnabled val="1"/>
        </dgm:presLayoutVars>
      </dgm:prSet>
      <dgm:spPr/>
    </dgm:pt>
  </dgm:ptLst>
  <dgm:cxnLst>
    <dgm:cxn modelId="{97189D2F-5E01-402A-8406-E067D6591857}" type="presOf" srcId="{CB9964DC-5E01-4879-9733-CDEE2AB1D1F7}" destId="{C7DDC059-89DD-4F99-A10D-9C975D60C8D8}" srcOrd="1" destOrd="0" presId="urn:microsoft.com/office/officeart/2005/8/layout/hierarchy3"/>
    <dgm:cxn modelId="{BF72955F-7492-4619-BCAF-030F33B41FAC}" type="presOf" srcId="{B3FE231F-897F-490C-ABEC-C79F6ACE589B}" destId="{05D26C45-0103-440D-B572-FF91FF9D3176}" srcOrd="0" destOrd="0" presId="urn:microsoft.com/office/officeart/2005/8/layout/hierarchy3"/>
    <dgm:cxn modelId="{49EF8867-F127-45FF-8E85-FCF00F41D5B4}" srcId="{CB9964DC-5E01-4879-9733-CDEE2AB1D1F7}" destId="{AFB599EE-2FB5-4B99-B54A-DDF6A3219A82}" srcOrd="0" destOrd="0" parTransId="{6D2A841F-2FC3-488D-8E2E-FBC4E7E23330}" sibTransId="{B7F2C205-7A50-4D1D-8DC6-9CC074362789}"/>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1FF7D27A-2CA1-4051-815D-377BE7D3688E}" type="presOf" srcId="{F5B5948F-22F5-4DEC-A9EF-0CBD1473D9BF}" destId="{BAB6CFFE-BE83-4776-9051-3BE0EA65FADD}"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C052E07D-DA8A-4AA2-809F-9B923A99FFA7}" type="presOf" srcId="{6D2A841F-2FC3-488D-8E2E-FBC4E7E23330}" destId="{B969A43A-9C87-4655-A274-787A6C845D8C}" srcOrd="0" destOrd="0" presId="urn:microsoft.com/office/officeart/2005/8/layout/hierarchy3"/>
    <dgm:cxn modelId="{EA6EE781-C20C-4268-AC30-D2A14208AC4B}" srcId="{CB9964DC-5E01-4879-9733-CDEE2AB1D1F7}" destId="{60F83917-A8A0-408A-8086-27394CC4BF52}" srcOrd="2" destOrd="0" parTransId="{9025A848-F958-4EFD-BBAB-D293E2F26B6D}" sibTransId="{A2712427-690E-4CAD-8844-A5471828CA14}"/>
    <dgm:cxn modelId="{F3AF7092-108D-4B13-AC14-387082E0684C}" type="presOf" srcId="{9025A848-F958-4EFD-BBAB-D293E2F26B6D}" destId="{E4374F86-9017-4DCC-87F4-48D3A1C79C09}" srcOrd="0" destOrd="0" presId="urn:microsoft.com/office/officeart/2005/8/layout/hierarchy3"/>
    <dgm:cxn modelId="{5F80A0A8-3AD6-4BE9-82D6-C3D0FCDB6382}" type="presOf" srcId="{AFB599EE-2FB5-4B99-B54A-DDF6A3219A82}" destId="{C39F33F5-A660-42D8-B2CE-27305BDF5346}" srcOrd="0" destOrd="0" presId="urn:microsoft.com/office/officeart/2005/8/layout/hierarchy3"/>
    <dgm:cxn modelId="{DABA7BD5-D390-42EC-8825-8225504DE6D9}" srcId="{CB9964DC-5E01-4879-9733-CDEE2AB1D1F7}" destId="{F5B5948F-22F5-4DEC-A9EF-0CBD1473D9BF}" srcOrd="1" destOrd="0" parTransId="{B3FE231F-897F-490C-ABEC-C79F6ACE589B}" sibTransId="{3D0E5BDC-79C4-4D96-BC21-50637724D1E6}"/>
    <dgm:cxn modelId="{66F995DE-F070-450D-AFC2-7225D3CCD95E}" type="presOf" srcId="{60F83917-A8A0-408A-8086-27394CC4BF52}" destId="{B405B8EB-6D35-4B72-9C11-64D2889ADEAC}"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4105D0E7-AE38-4A9A-B4F1-76FD5D42A132}" type="presParOf" srcId="{F784BE88-3DB9-4E87-AFCA-2ED0BF00DEA1}" destId="{B969A43A-9C87-4655-A274-787A6C845D8C}" srcOrd="0" destOrd="0" presId="urn:microsoft.com/office/officeart/2005/8/layout/hierarchy3"/>
    <dgm:cxn modelId="{A935D887-90F7-463F-851E-8667E6406075}" type="presParOf" srcId="{F784BE88-3DB9-4E87-AFCA-2ED0BF00DEA1}" destId="{C39F33F5-A660-42D8-B2CE-27305BDF5346}" srcOrd="1" destOrd="0" presId="urn:microsoft.com/office/officeart/2005/8/layout/hierarchy3"/>
    <dgm:cxn modelId="{E6574D77-673E-45F9-BBBD-E720D2D79476}" type="presParOf" srcId="{F784BE88-3DB9-4E87-AFCA-2ED0BF00DEA1}" destId="{05D26C45-0103-440D-B572-FF91FF9D3176}" srcOrd="2" destOrd="0" presId="urn:microsoft.com/office/officeart/2005/8/layout/hierarchy3"/>
    <dgm:cxn modelId="{683DB38E-1906-4C2C-82FD-FE5F59A42B5D}" type="presParOf" srcId="{F784BE88-3DB9-4E87-AFCA-2ED0BF00DEA1}" destId="{BAB6CFFE-BE83-4776-9051-3BE0EA65FADD}" srcOrd="3" destOrd="0" presId="urn:microsoft.com/office/officeart/2005/8/layout/hierarchy3"/>
    <dgm:cxn modelId="{3F4A06B2-0EF3-481A-8086-17A9CAC6F045}" type="presParOf" srcId="{F784BE88-3DB9-4E87-AFCA-2ED0BF00DEA1}" destId="{E4374F86-9017-4DCC-87F4-48D3A1C79C09}" srcOrd="4" destOrd="0" presId="urn:microsoft.com/office/officeart/2005/8/layout/hierarchy3"/>
    <dgm:cxn modelId="{65B53289-5234-45B0-8785-9C054205167C}" type="presParOf" srcId="{F784BE88-3DB9-4E87-AFCA-2ED0BF00DEA1}" destId="{B405B8EB-6D35-4B72-9C11-64D2889ADEAC}"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BCC22BD3-B9F3-43AF-8B57-2E5CF452E96E}">
      <dgm:prSet phldrT="[Texto]"/>
      <dgm:spPr/>
      <dgm:t>
        <a:bodyPr/>
        <a:lstStyle/>
        <a:p>
          <a:pPr algn="just"/>
          <a:r>
            <a:rPr lang="es-EC"/>
            <a:t>El uso del software de Ignition para la implementación del sistema SCADA contribuyó con la optimización de tiempo y evitar pérdidas de información al momento de almacenarla en la base de datos del sistema, el sistema disminuyó en un 40% el tiempo de producción y cumplió con los principales objetivos de SCADA.</a:t>
          </a:r>
          <a:endParaRPr lang="es-ES" b="1" dirty="0"/>
        </a:p>
      </dgm:t>
    </dgm:pt>
    <dgm:pt modelId="{0C81C23B-8B82-4CC5-BFC9-17B7933F4483}" type="parTrans" cxnId="{91A870ED-22F0-4D02-A548-70F11B3B1720}">
      <dgm:prSet/>
      <dgm:spPr/>
      <dgm:t>
        <a:bodyPr/>
        <a:lstStyle/>
        <a:p>
          <a:endParaRPr lang="es-ES"/>
        </a:p>
      </dgm:t>
    </dgm:pt>
    <dgm:pt modelId="{15B867EE-74F4-452D-BF03-5F686B7D7056}" type="sibTrans" cxnId="{91A870ED-22F0-4D02-A548-70F11B3B1720}">
      <dgm:prSet/>
      <dgm:spPr/>
      <dgm:t>
        <a:bodyPr/>
        <a:lstStyle/>
        <a:p>
          <a:endParaRPr lang="es-ES"/>
        </a:p>
      </dgm:t>
    </dgm:pt>
    <dgm:pt modelId="{6F89D024-8273-4589-96B2-DC93F55504CA}">
      <dgm:prSet/>
      <dgm:spPr/>
      <dgm:t>
        <a:bodyPr/>
        <a:lstStyle/>
        <a:p>
          <a:pPr algn="just"/>
          <a:r>
            <a:rPr lang="es-EC" dirty="0"/>
            <a:t>Las bases de datos son herramientas que mejoran significativamente el almacenamiento y el orden de los datos. La base de datos que estaba siendo utilizada por la empresa, no cumplía con los fundamentos de normalización llegando a ser poco eficiente. Se diseñó una base de datos que cumpla con los requerimientos del cliente ayudando a la eficiencia y disminuyendo en un 20% el tiempo de producción, permitiendo un mejor control y monitoreo de los datos de producción de la planta.</a:t>
          </a:r>
        </a:p>
      </dgm:t>
    </dgm:pt>
    <dgm:pt modelId="{6E63CEF1-2F5A-4CB2-85FF-1F3263885BC3}" type="parTrans" cxnId="{42443102-E5A3-4BCF-AAD6-36E5A100215E}">
      <dgm:prSet/>
      <dgm:spPr/>
      <dgm:t>
        <a:bodyPr/>
        <a:lstStyle/>
        <a:p>
          <a:endParaRPr lang="es-ES"/>
        </a:p>
      </dgm:t>
    </dgm:pt>
    <dgm:pt modelId="{E9E4863C-DA78-4761-8166-EC3A4D1C5E3C}" type="sibTrans" cxnId="{42443102-E5A3-4BCF-AAD6-36E5A100215E}">
      <dgm:prSet/>
      <dgm:spPr/>
      <dgm:t>
        <a:bodyPr/>
        <a:lstStyle/>
        <a:p>
          <a:endParaRPr lang="es-ES"/>
        </a:p>
      </dgm:t>
    </dgm:pt>
    <dgm:pt modelId="{B0F047C2-6914-401F-9FE3-7CF3AEF9C90D}">
      <dgm:prSet/>
      <dgm:spPr/>
      <dgm:t>
        <a:bodyPr/>
        <a:lstStyle/>
        <a:p>
          <a:pPr algn="just"/>
          <a:r>
            <a:rPr lang="es-EC" dirty="0"/>
            <a:t>La evaluación de la guía </a:t>
          </a:r>
          <a:r>
            <a:rPr lang="es-EC" dirty="0" err="1"/>
            <a:t>Gedis</a:t>
          </a:r>
          <a:r>
            <a:rPr lang="es-EC" dirty="0"/>
            <a:t> es un indicador que contribuye con el mejoramiento de la interfaz HMI. La interfaz desarrollada obtuvo un promedio de 4.1 de un máximo de 5 puntos, lo que indica que existen mejoras que se deben aplicar en el uso de fuentes e información textual para conseguir una mejor interacción e interpretación por parte del operador, que es el parámetro de menor puntuación.</a:t>
          </a:r>
        </a:p>
      </dgm:t>
    </dgm:pt>
    <dgm:pt modelId="{08F24939-67CB-4D44-8F32-EC382DF1E34C}" type="parTrans" cxnId="{1CA2D465-6D78-4477-928E-3009704C258F}">
      <dgm:prSet/>
      <dgm:spPr/>
      <dgm:t>
        <a:bodyPr/>
        <a:lstStyle/>
        <a:p>
          <a:endParaRPr lang="es-ES"/>
        </a:p>
      </dgm:t>
    </dgm:pt>
    <dgm:pt modelId="{5F35EB13-8721-49BE-8ECD-B921A904C20B}" type="sibTrans" cxnId="{1CA2D465-6D78-4477-928E-3009704C258F}">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F2274539-D298-412E-8E5C-48B5AAD25248}" type="pres">
      <dgm:prSet presAssocID="{0C81C23B-8B82-4CC5-BFC9-17B7933F4483}" presName="Name13" presStyleLbl="parChTrans1D2" presStyleIdx="0" presStyleCnt="3"/>
      <dgm:spPr/>
    </dgm:pt>
    <dgm:pt modelId="{9D7E96D3-ADC6-4C85-ACFB-C1995DDEA8E0}" type="pres">
      <dgm:prSet presAssocID="{BCC22BD3-B9F3-43AF-8B57-2E5CF452E96E}" presName="childText" presStyleLbl="bgAcc1" presStyleIdx="0" presStyleCnt="3" custScaleX="768733" custScaleY="231906" custLinFactNeighborX="-52875">
        <dgm:presLayoutVars>
          <dgm:bulletEnabled val="1"/>
        </dgm:presLayoutVars>
      </dgm:prSet>
      <dgm:spPr/>
    </dgm:pt>
    <dgm:pt modelId="{3F2496AC-0B39-4823-ACCF-F7F1797639D0}" type="pres">
      <dgm:prSet presAssocID="{6E63CEF1-2F5A-4CB2-85FF-1F3263885BC3}" presName="Name13" presStyleLbl="parChTrans1D2" presStyleIdx="1" presStyleCnt="3"/>
      <dgm:spPr/>
    </dgm:pt>
    <dgm:pt modelId="{4025739F-9698-4BFB-A2FF-39956042D9DA}" type="pres">
      <dgm:prSet presAssocID="{6F89D024-8273-4589-96B2-DC93F55504CA}" presName="childText" presStyleLbl="bgAcc1" presStyleIdx="1" presStyleCnt="3" custScaleX="768733" custScaleY="231906" custLinFactNeighborX="-52875">
        <dgm:presLayoutVars>
          <dgm:bulletEnabled val="1"/>
        </dgm:presLayoutVars>
      </dgm:prSet>
      <dgm:spPr/>
    </dgm:pt>
    <dgm:pt modelId="{8217306A-8BCA-4872-8549-657AEF532DE3}" type="pres">
      <dgm:prSet presAssocID="{08F24939-67CB-4D44-8F32-EC382DF1E34C}" presName="Name13" presStyleLbl="parChTrans1D2" presStyleIdx="2" presStyleCnt="3"/>
      <dgm:spPr/>
    </dgm:pt>
    <dgm:pt modelId="{42AEB5E6-7650-4E95-B415-F7057F48AEE0}" type="pres">
      <dgm:prSet presAssocID="{B0F047C2-6914-401F-9FE3-7CF3AEF9C90D}" presName="childText" presStyleLbl="bgAcc1" presStyleIdx="2" presStyleCnt="3" custScaleX="768733" custScaleY="231906" custLinFactNeighborX="-52875">
        <dgm:presLayoutVars>
          <dgm:bulletEnabled val="1"/>
        </dgm:presLayoutVars>
      </dgm:prSet>
      <dgm:spPr/>
    </dgm:pt>
  </dgm:ptLst>
  <dgm:cxnLst>
    <dgm:cxn modelId="{42443102-E5A3-4BCF-AAD6-36E5A100215E}" srcId="{CB9964DC-5E01-4879-9733-CDEE2AB1D1F7}" destId="{6F89D024-8273-4589-96B2-DC93F55504CA}" srcOrd="1" destOrd="0" parTransId="{6E63CEF1-2F5A-4CB2-85FF-1F3263885BC3}" sibTransId="{E9E4863C-DA78-4761-8166-EC3A4D1C5E3C}"/>
    <dgm:cxn modelId="{B8BD732C-F51F-4CEF-8195-0A925CD99D33}" type="presOf" srcId="{08F24939-67CB-4D44-8F32-EC382DF1E34C}" destId="{8217306A-8BCA-4872-8549-657AEF532DE3}" srcOrd="0" destOrd="0" presId="urn:microsoft.com/office/officeart/2005/8/layout/hierarchy3"/>
    <dgm:cxn modelId="{C153962E-7491-4C00-BAE9-B87CA8F0007C}" type="presOf" srcId="{0C81C23B-8B82-4CC5-BFC9-17B7933F4483}" destId="{F2274539-D298-412E-8E5C-48B5AAD25248}"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BA62595B-5F54-404E-9ADB-1634B839B94C}" type="presOf" srcId="{6F89D024-8273-4589-96B2-DC93F55504CA}" destId="{4025739F-9698-4BFB-A2FF-39956042D9DA}" srcOrd="0" destOrd="0" presId="urn:microsoft.com/office/officeart/2005/8/layout/hierarchy3"/>
    <dgm:cxn modelId="{1CA2D465-6D78-4477-928E-3009704C258F}" srcId="{CB9964DC-5E01-4879-9733-CDEE2AB1D1F7}" destId="{B0F047C2-6914-401F-9FE3-7CF3AEF9C90D}" srcOrd="2" destOrd="0" parTransId="{08F24939-67CB-4D44-8F32-EC382DF1E34C}" sibTransId="{5F35EB13-8721-49BE-8ECD-B921A904C20B}"/>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D8EB394-0D95-4405-ABF6-1E74FB995D85}" type="presOf" srcId="{6E63CEF1-2F5A-4CB2-85FF-1F3263885BC3}" destId="{3F2496AC-0B39-4823-ACCF-F7F1797639D0}" srcOrd="0" destOrd="0" presId="urn:microsoft.com/office/officeart/2005/8/layout/hierarchy3"/>
    <dgm:cxn modelId="{C9B7F2BC-21D5-4101-9064-F420167E3293}" type="presOf" srcId="{BCC22BD3-B9F3-43AF-8B57-2E5CF452E96E}" destId="{9D7E96D3-ADC6-4C85-ACFB-C1995DDEA8E0}" srcOrd="0" destOrd="0" presId="urn:microsoft.com/office/officeart/2005/8/layout/hierarchy3"/>
    <dgm:cxn modelId="{6DD5C3E2-01BD-4B75-BE30-382CF61F211F}" type="presOf" srcId="{B0F047C2-6914-401F-9FE3-7CF3AEF9C90D}" destId="{42AEB5E6-7650-4E95-B415-F7057F48AEE0}" srcOrd="0" destOrd="0" presId="urn:microsoft.com/office/officeart/2005/8/layout/hierarchy3"/>
    <dgm:cxn modelId="{91A870ED-22F0-4D02-A548-70F11B3B1720}" srcId="{CB9964DC-5E01-4879-9733-CDEE2AB1D1F7}" destId="{BCC22BD3-B9F3-43AF-8B57-2E5CF452E96E}" srcOrd="0" destOrd="0" parTransId="{0C81C23B-8B82-4CC5-BFC9-17B7933F4483}" sibTransId="{15B867EE-74F4-452D-BF03-5F686B7D7056}"/>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6500F929-2BB4-49B8-86FE-A9E15A0301AE}" type="presParOf" srcId="{F784BE88-3DB9-4E87-AFCA-2ED0BF00DEA1}" destId="{F2274539-D298-412E-8E5C-48B5AAD25248}" srcOrd="0" destOrd="0" presId="urn:microsoft.com/office/officeart/2005/8/layout/hierarchy3"/>
    <dgm:cxn modelId="{0EF26FB2-F3B8-4A0E-82A5-DB6196BACA47}" type="presParOf" srcId="{F784BE88-3DB9-4E87-AFCA-2ED0BF00DEA1}" destId="{9D7E96D3-ADC6-4C85-ACFB-C1995DDEA8E0}" srcOrd="1" destOrd="0" presId="urn:microsoft.com/office/officeart/2005/8/layout/hierarchy3"/>
    <dgm:cxn modelId="{900A19EF-F1ED-4331-B79B-CE2BAD1CA93F}" type="presParOf" srcId="{F784BE88-3DB9-4E87-AFCA-2ED0BF00DEA1}" destId="{3F2496AC-0B39-4823-ACCF-F7F1797639D0}" srcOrd="2" destOrd="0" presId="urn:microsoft.com/office/officeart/2005/8/layout/hierarchy3"/>
    <dgm:cxn modelId="{22D5F43F-7D30-43F6-8A42-98BB12193E65}" type="presParOf" srcId="{F784BE88-3DB9-4E87-AFCA-2ED0BF00DEA1}" destId="{4025739F-9698-4BFB-A2FF-39956042D9DA}" srcOrd="3" destOrd="0" presId="urn:microsoft.com/office/officeart/2005/8/layout/hierarchy3"/>
    <dgm:cxn modelId="{74CF5E27-001F-4742-9AD6-5D93EE13F5B9}" type="presParOf" srcId="{F784BE88-3DB9-4E87-AFCA-2ED0BF00DEA1}" destId="{8217306A-8BCA-4872-8549-657AEF532DE3}" srcOrd="4" destOrd="0" presId="urn:microsoft.com/office/officeart/2005/8/layout/hierarchy3"/>
    <dgm:cxn modelId="{18618336-6157-4568-9DFC-03F6705F0C1E}" type="presParOf" srcId="{F784BE88-3DB9-4E87-AFCA-2ED0BF00DEA1}" destId="{42AEB5E6-7650-4E95-B415-F7057F48AEE0}"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Conclus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CBB9AAA-D1C0-4FEE-A306-9CAFA64BBA00}">
      <dgm:prSet phldrT="[Texto]"/>
      <dgm:spPr/>
      <dgm:t>
        <a:bodyPr/>
        <a:lstStyle/>
        <a:p>
          <a:pPr algn="just"/>
          <a:r>
            <a:rPr lang="es-EC" dirty="0"/>
            <a:t>El diseño y desarrollo de las pruebas SAT ayudaron a la implementación del sistema de producción de balanceado, eliminando los errores que se pueden producir al momento de levantar las conexiones y puesto en funcionamiento del nuevo programa implementado en un 90%. </a:t>
          </a:r>
          <a:endParaRPr lang="es-ES" b="1" dirty="0"/>
        </a:p>
      </dgm:t>
    </dgm:pt>
    <dgm:pt modelId="{8053346C-59CB-46BC-89B4-78355279D9B0}" type="parTrans" cxnId="{25972653-3F5B-49FC-AFB4-4EFDBA3F2C73}">
      <dgm:prSet/>
      <dgm:spPr/>
      <dgm:t>
        <a:bodyPr/>
        <a:lstStyle/>
        <a:p>
          <a:endParaRPr lang="es-ES"/>
        </a:p>
      </dgm:t>
    </dgm:pt>
    <dgm:pt modelId="{92EE001E-0D54-473E-9392-FF6A7C89CAC6}" type="sibTrans" cxnId="{25972653-3F5B-49FC-AFB4-4EFDBA3F2C73}">
      <dgm:prSet/>
      <dgm:spPr/>
      <dgm:t>
        <a:bodyPr/>
        <a:lstStyle/>
        <a:p>
          <a:endParaRPr lang="es-ES"/>
        </a:p>
      </dgm:t>
    </dgm:pt>
    <dgm:pt modelId="{701C5B42-3C0B-465E-B8D6-B96611244674}">
      <dgm:prSet/>
      <dgm:spPr/>
      <dgm:t>
        <a:bodyPr/>
        <a:lstStyle/>
        <a:p>
          <a:pPr algn="just"/>
          <a:r>
            <a:rPr lang="es-EC" dirty="0"/>
            <a:t>El modo de funcionamiento automático del sistema permite que el proceso se lleve a cabo con el monitoreo de un operador en el cuarto de control, sin embargo, siempre es necesario un modo manual, también llamado modo de mantenimiento con el fin de revisar el estado de los actuadores del sistema y limpieza de los tornillos dosificadores.</a:t>
          </a:r>
        </a:p>
      </dgm:t>
    </dgm:pt>
    <dgm:pt modelId="{CAD1995B-1C59-41F5-B5D0-83FE1B6E66EC}" type="parTrans" cxnId="{0E52FFEF-8960-443A-BDF3-234FEA9D4227}">
      <dgm:prSet/>
      <dgm:spPr/>
      <dgm:t>
        <a:bodyPr/>
        <a:lstStyle/>
        <a:p>
          <a:endParaRPr lang="es-ES"/>
        </a:p>
      </dgm:t>
    </dgm:pt>
    <dgm:pt modelId="{4A66D16D-56ED-43B3-AEB7-1C1B26949BC7}" type="sibTrans" cxnId="{0E52FFEF-8960-443A-BDF3-234FEA9D4227}">
      <dgm:prSet/>
      <dgm:spPr/>
      <dgm:t>
        <a:bodyPr/>
        <a:lstStyle/>
        <a:p>
          <a:endParaRPr lang="es-ES"/>
        </a:p>
      </dgm:t>
    </dgm:pt>
    <dgm:pt modelId="{71BE7166-3754-4F3B-966C-8ADED32C7A71}">
      <dgm:prSet/>
      <dgm:spPr/>
      <dgm:t>
        <a:bodyPr/>
        <a:lstStyle/>
        <a:p>
          <a:pPr algn="just"/>
          <a:r>
            <a:rPr lang="es-EC" dirty="0"/>
            <a:t>La generación de reportes aporta el control y monitoreo del correcto funcionamiento del proceso de dosificación, permitiendo llevar un registro de los consumos de materias primas y pesos de productos procesados para su posterior análisis por parte del departamento de control de calidad de la empresa.</a:t>
          </a:r>
        </a:p>
      </dgm:t>
    </dgm:pt>
    <dgm:pt modelId="{C9A2EB16-A2D0-4273-9873-51949BDA34A5}" type="parTrans" cxnId="{B8C0657E-A1C4-4382-B158-C3EAECECAC1D}">
      <dgm:prSet/>
      <dgm:spPr/>
      <dgm:t>
        <a:bodyPr/>
        <a:lstStyle/>
        <a:p>
          <a:endParaRPr lang="es-ES"/>
        </a:p>
      </dgm:t>
    </dgm:pt>
    <dgm:pt modelId="{1E304849-A87F-4C9B-A60A-2745046BFB75}" type="sibTrans" cxnId="{B8C0657E-A1C4-4382-B158-C3EAECECAC1D}">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9C64A64E-1DAC-46F3-9A4A-887F98FE679E}" type="pres">
      <dgm:prSet presAssocID="{8053346C-59CB-46BC-89B4-78355279D9B0}" presName="Name13" presStyleLbl="parChTrans1D2" presStyleIdx="0" presStyleCnt="3"/>
      <dgm:spPr/>
    </dgm:pt>
    <dgm:pt modelId="{A5B590C4-2AD5-479D-B566-052BF30D2A81}" type="pres">
      <dgm:prSet presAssocID="{6CBB9AAA-D1C0-4FEE-A306-9CAFA64BBA00}" presName="childText" presStyleLbl="bgAcc1" presStyleIdx="0" presStyleCnt="3" custScaleX="708374" custScaleY="198985" custLinFactNeighborX="-38251">
        <dgm:presLayoutVars>
          <dgm:bulletEnabled val="1"/>
        </dgm:presLayoutVars>
      </dgm:prSet>
      <dgm:spPr/>
    </dgm:pt>
    <dgm:pt modelId="{B2FD6B5D-ED29-459D-93AE-8394F2C05AF7}" type="pres">
      <dgm:prSet presAssocID="{CAD1995B-1C59-41F5-B5D0-83FE1B6E66EC}" presName="Name13" presStyleLbl="parChTrans1D2" presStyleIdx="1" presStyleCnt="3"/>
      <dgm:spPr/>
    </dgm:pt>
    <dgm:pt modelId="{4552190B-9708-487F-B221-149B1739BB93}" type="pres">
      <dgm:prSet presAssocID="{701C5B42-3C0B-465E-B8D6-B96611244674}" presName="childText" presStyleLbl="bgAcc1" presStyleIdx="1" presStyleCnt="3" custScaleX="708374" custScaleY="198985" custLinFactNeighborX="-38251">
        <dgm:presLayoutVars>
          <dgm:bulletEnabled val="1"/>
        </dgm:presLayoutVars>
      </dgm:prSet>
      <dgm:spPr/>
    </dgm:pt>
    <dgm:pt modelId="{5437F4D9-D0A0-41B9-B6EF-A9F190E1C53E}" type="pres">
      <dgm:prSet presAssocID="{C9A2EB16-A2D0-4273-9873-51949BDA34A5}" presName="Name13" presStyleLbl="parChTrans1D2" presStyleIdx="2" presStyleCnt="3"/>
      <dgm:spPr/>
    </dgm:pt>
    <dgm:pt modelId="{214349AC-4644-48A4-938E-4656D969872B}" type="pres">
      <dgm:prSet presAssocID="{71BE7166-3754-4F3B-966C-8ADED32C7A71}" presName="childText" presStyleLbl="bgAcc1" presStyleIdx="2" presStyleCnt="3" custScaleX="708374" custScaleY="198985" custLinFactNeighborX="-38251">
        <dgm:presLayoutVars>
          <dgm:bulletEnabled val="1"/>
        </dgm:presLayoutVars>
      </dgm:prSet>
      <dgm:spPr/>
    </dgm:pt>
  </dgm:ptLst>
  <dgm:cxnLst>
    <dgm:cxn modelId="{97189D2F-5E01-402A-8406-E067D6591857}" type="presOf" srcId="{CB9964DC-5E01-4879-9733-CDEE2AB1D1F7}" destId="{C7DDC059-89DD-4F99-A10D-9C975D60C8D8}" srcOrd="1" destOrd="0" presId="urn:microsoft.com/office/officeart/2005/8/layout/hierarchy3"/>
    <dgm:cxn modelId="{B9924E38-4F49-4510-870B-403DF3C3C9E6}" type="presOf" srcId="{8053346C-59CB-46BC-89B4-78355279D9B0}" destId="{9C64A64E-1DAC-46F3-9A4A-887F98FE679E}" srcOrd="0" destOrd="0" presId="urn:microsoft.com/office/officeart/2005/8/layout/hierarchy3"/>
    <dgm:cxn modelId="{95C8E13B-498C-4623-B2FA-F0E5F108F1F6}" type="presOf" srcId="{CAD1995B-1C59-41F5-B5D0-83FE1B6E66EC}" destId="{B2FD6B5D-ED29-459D-93AE-8394F2C05AF7}"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25972653-3F5B-49FC-AFB4-4EFDBA3F2C73}" srcId="{CB9964DC-5E01-4879-9733-CDEE2AB1D1F7}" destId="{6CBB9AAA-D1C0-4FEE-A306-9CAFA64BBA00}" srcOrd="0" destOrd="0" parTransId="{8053346C-59CB-46BC-89B4-78355279D9B0}" sibTransId="{92EE001E-0D54-473E-9392-FF6A7C89CAC6}"/>
    <dgm:cxn modelId="{FC9BF256-0C45-41F2-B054-D0C6E4A81210}" type="presOf" srcId="{CB9964DC-5E01-4879-9733-CDEE2AB1D1F7}" destId="{ECB1CA3E-26B8-4A39-AEF8-6F06E506D3C7}" srcOrd="0" destOrd="0" presId="urn:microsoft.com/office/officeart/2005/8/layout/hierarchy3"/>
    <dgm:cxn modelId="{F2AB8179-6F04-49B7-BFAE-7F5B0E71ED95}" type="presOf" srcId="{6CBB9AAA-D1C0-4FEE-A306-9CAFA64BBA00}" destId="{A5B590C4-2AD5-479D-B566-052BF30D2A81}"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B8C0657E-A1C4-4382-B158-C3EAECECAC1D}" srcId="{CB9964DC-5E01-4879-9733-CDEE2AB1D1F7}" destId="{71BE7166-3754-4F3B-966C-8ADED32C7A71}" srcOrd="2" destOrd="0" parTransId="{C9A2EB16-A2D0-4273-9873-51949BDA34A5}" sibTransId="{1E304849-A87F-4C9B-A60A-2745046BFB75}"/>
    <dgm:cxn modelId="{B6200B90-35D1-45A8-9082-C88EBDCE7165}" type="presOf" srcId="{701C5B42-3C0B-465E-B8D6-B96611244674}" destId="{4552190B-9708-487F-B221-149B1739BB93}" srcOrd="0" destOrd="0" presId="urn:microsoft.com/office/officeart/2005/8/layout/hierarchy3"/>
    <dgm:cxn modelId="{E7D841E5-7FB9-4BA4-A5D9-3178669F6F02}" type="presOf" srcId="{C9A2EB16-A2D0-4273-9873-51949BDA34A5}" destId="{5437F4D9-D0A0-41B9-B6EF-A9F190E1C53E}" srcOrd="0" destOrd="0" presId="urn:microsoft.com/office/officeart/2005/8/layout/hierarchy3"/>
    <dgm:cxn modelId="{0E52FFEF-8960-443A-BDF3-234FEA9D4227}" srcId="{CB9964DC-5E01-4879-9733-CDEE2AB1D1F7}" destId="{701C5B42-3C0B-465E-B8D6-B96611244674}" srcOrd="1" destOrd="0" parTransId="{CAD1995B-1C59-41F5-B5D0-83FE1B6E66EC}" sibTransId="{4A66D16D-56ED-43B3-AEB7-1C1B26949BC7}"/>
    <dgm:cxn modelId="{34FDC3FC-A97A-4E87-8764-33AFA7BE0A16}" type="presOf" srcId="{71BE7166-3754-4F3B-966C-8ADED32C7A71}" destId="{214349AC-4644-48A4-938E-4656D969872B}"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A0176C4E-D77D-4821-8E48-69C8ED7EB7CD}" type="presParOf" srcId="{F784BE88-3DB9-4E87-AFCA-2ED0BF00DEA1}" destId="{9C64A64E-1DAC-46F3-9A4A-887F98FE679E}" srcOrd="0" destOrd="0" presId="urn:microsoft.com/office/officeart/2005/8/layout/hierarchy3"/>
    <dgm:cxn modelId="{597A82BA-D3D7-4FCB-86DB-D55983556A88}" type="presParOf" srcId="{F784BE88-3DB9-4E87-AFCA-2ED0BF00DEA1}" destId="{A5B590C4-2AD5-479D-B566-052BF30D2A81}" srcOrd="1" destOrd="0" presId="urn:microsoft.com/office/officeart/2005/8/layout/hierarchy3"/>
    <dgm:cxn modelId="{7FD1F30B-CC51-43BB-BEC7-37C518C2E546}" type="presParOf" srcId="{F784BE88-3DB9-4E87-AFCA-2ED0BF00DEA1}" destId="{B2FD6B5D-ED29-459D-93AE-8394F2C05AF7}" srcOrd="2" destOrd="0" presId="urn:microsoft.com/office/officeart/2005/8/layout/hierarchy3"/>
    <dgm:cxn modelId="{FE15443A-7681-4ED4-B4A7-3F927E60E08F}" type="presParOf" srcId="{F784BE88-3DB9-4E87-AFCA-2ED0BF00DEA1}" destId="{4552190B-9708-487F-B221-149B1739BB93}" srcOrd="3" destOrd="0" presId="urn:microsoft.com/office/officeart/2005/8/layout/hierarchy3"/>
    <dgm:cxn modelId="{150A5575-69E7-43FC-8164-8A86F2D5F972}" type="presParOf" srcId="{F784BE88-3DB9-4E87-AFCA-2ED0BF00DEA1}" destId="{5437F4D9-D0A0-41B9-B6EF-A9F190E1C53E}" srcOrd="4" destOrd="0" presId="urn:microsoft.com/office/officeart/2005/8/layout/hierarchy3"/>
    <dgm:cxn modelId="{4E434717-2124-455D-AED6-4F85F31953D8}" type="presParOf" srcId="{F784BE88-3DB9-4E87-AFCA-2ED0BF00DEA1}" destId="{214349AC-4644-48A4-938E-4656D969872B}"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Recomendac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40075E19-F938-4AD3-B241-40B1B4140F52}">
      <dgm:prSet phldrT="[Texto]"/>
      <dgm:spPr/>
      <dgm:t>
        <a:bodyPr/>
        <a:lstStyle/>
        <a:p>
          <a:pPr algn="just"/>
          <a:r>
            <a:rPr lang="es-EC" dirty="0"/>
            <a:t>Realizar un mantenimiento preventivo para evitar que los sensores que se encuentran en los distintos puntos del proceso sufran daños y alargar la vida útil de los mismos. Además, de un mantenimiento correctivo con los sensores que actualmente tienen fallas en su funcionamiento.</a:t>
          </a:r>
          <a:endParaRPr lang="es-ES" b="1" dirty="0"/>
        </a:p>
      </dgm:t>
    </dgm:pt>
    <dgm:pt modelId="{C1D2BBC1-B601-43E9-8C06-4DC818E9DC23}" type="parTrans" cxnId="{10DD008B-B503-4280-B87A-AD9CDD155D8E}">
      <dgm:prSet/>
      <dgm:spPr/>
      <dgm:t>
        <a:bodyPr/>
        <a:lstStyle/>
        <a:p>
          <a:endParaRPr lang="es-ES"/>
        </a:p>
      </dgm:t>
    </dgm:pt>
    <dgm:pt modelId="{AA02E6CA-6DA9-4B95-8D32-14E1C9773C5B}" type="sibTrans" cxnId="{10DD008B-B503-4280-B87A-AD9CDD155D8E}">
      <dgm:prSet/>
      <dgm:spPr/>
      <dgm:t>
        <a:bodyPr/>
        <a:lstStyle/>
        <a:p>
          <a:endParaRPr lang="es-ES"/>
        </a:p>
      </dgm:t>
    </dgm:pt>
    <dgm:pt modelId="{FDFCC6FE-8CBF-4225-8984-0414609AE427}">
      <dgm:prSet/>
      <dgm:spPr/>
      <dgm:t>
        <a:bodyPr/>
        <a:lstStyle/>
        <a:p>
          <a:pPr algn="just"/>
          <a:r>
            <a:rPr lang="es-EC" dirty="0"/>
            <a:t>Realizar un mantenimiento preventivo de las balanzas de macroingredientes, líquidos y </a:t>
          </a:r>
          <a:r>
            <a:rPr lang="es-EC" dirty="0" err="1"/>
            <a:t>microlíquidos</a:t>
          </a:r>
          <a:r>
            <a:rPr lang="es-EC" dirty="0"/>
            <a:t> del sistema, debido a que a lo largo de las pruebas de funcionamiento dieron problemas porque no estaban calibradas por lo que fue necesario solicitar soporte de los encargados de las mismas.</a:t>
          </a:r>
        </a:p>
      </dgm:t>
    </dgm:pt>
    <dgm:pt modelId="{E7EDE247-3BF8-46AF-8053-19D3939997FF}" type="parTrans" cxnId="{72D60BE2-8FCD-4127-B6BE-345F0FFC9E9A}">
      <dgm:prSet/>
      <dgm:spPr/>
      <dgm:t>
        <a:bodyPr/>
        <a:lstStyle/>
        <a:p>
          <a:endParaRPr lang="es-ES"/>
        </a:p>
      </dgm:t>
    </dgm:pt>
    <dgm:pt modelId="{247EB1A4-5A44-4DE6-A0AB-8BFA1DCBBA9D}" type="sibTrans" cxnId="{72D60BE2-8FCD-4127-B6BE-345F0FFC9E9A}">
      <dgm:prSet/>
      <dgm:spPr/>
      <dgm:t>
        <a:bodyPr/>
        <a:lstStyle/>
        <a:p>
          <a:endParaRPr lang="es-ES"/>
        </a:p>
      </dgm:t>
    </dgm:pt>
    <dgm:pt modelId="{561A4F54-8EF0-4E0C-9FC8-9AA5716DE7F7}">
      <dgm:prSet/>
      <dgm:spPr/>
      <dgm:t>
        <a:bodyPr/>
        <a:lstStyle/>
        <a:p>
          <a:pPr algn="just"/>
          <a:r>
            <a:rPr lang="es-EC" dirty="0"/>
            <a:t>Incorporar en el SCADA los procesos que se encuentran automatizados, preliminares y posteriores a la etapa de dosificación de la planta de balanceado para poseer un sistema que controle y supervise todo el sistema de la planta, evitando pérdidas de información y fallos en el proceso de producción de alimentos procesados.</a:t>
          </a:r>
        </a:p>
      </dgm:t>
    </dgm:pt>
    <dgm:pt modelId="{32155154-FA58-4F2B-B9C7-2E2ACA851DFA}" type="parTrans" cxnId="{351DAE52-FF1F-4CD4-A035-4AB728F005DB}">
      <dgm:prSet/>
      <dgm:spPr/>
      <dgm:t>
        <a:bodyPr/>
        <a:lstStyle/>
        <a:p>
          <a:endParaRPr lang="es-ES"/>
        </a:p>
      </dgm:t>
    </dgm:pt>
    <dgm:pt modelId="{2768F35C-1E20-48FF-9B50-7C3A6CA75CA6}" type="sibTrans" cxnId="{351DAE52-FF1F-4CD4-A035-4AB728F005DB}">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67441"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0207CFB5-B2C5-4C92-8CA5-394468DCFB72}" type="pres">
      <dgm:prSet presAssocID="{C1D2BBC1-B601-43E9-8C06-4DC818E9DC23}" presName="Name13" presStyleLbl="parChTrans1D2" presStyleIdx="0" presStyleCnt="3"/>
      <dgm:spPr/>
    </dgm:pt>
    <dgm:pt modelId="{9F1A38A7-1551-46E8-922F-360A1B56A7B0}" type="pres">
      <dgm:prSet presAssocID="{40075E19-F938-4AD3-B241-40B1B4140F52}" presName="childText" presStyleLbl="bgAcc1" presStyleIdx="0" presStyleCnt="3" custScaleX="786391" custScaleY="211007" custLinFactNeighborX="-43917">
        <dgm:presLayoutVars>
          <dgm:bulletEnabled val="1"/>
        </dgm:presLayoutVars>
      </dgm:prSet>
      <dgm:spPr/>
    </dgm:pt>
    <dgm:pt modelId="{AD742A25-9C84-4376-B4EE-C53019CE6F65}" type="pres">
      <dgm:prSet presAssocID="{E7EDE247-3BF8-46AF-8053-19D3939997FF}" presName="Name13" presStyleLbl="parChTrans1D2" presStyleIdx="1" presStyleCnt="3"/>
      <dgm:spPr/>
    </dgm:pt>
    <dgm:pt modelId="{7339FC08-E5A2-4DAA-B2DC-4297DE365E50}" type="pres">
      <dgm:prSet presAssocID="{FDFCC6FE-8CBF-4225-8984-0414609AE427}" presName="childText" presStyleLbl="bgAcc1" presStyleIdx="1" presStyleCnt="3" custScaleX="786391" custScaleY="211007" custLinFactNeighborX="-43917">
        <dgm:presLayoutVars>
          <dgm:bulletEnabled val="1"/>
        </dgm:presLayoutVars>
      </dgm:prSet>
      <dgm:spPr/>
    </dgm:pt>
    <dgm:pt modelId="{06193249-21A4-4CE5-BD42-1E0984E548A6}" type="pres">
      <dgm:prSet presAssocID="{32155154-FA58-4F2B-B9C7-2E2ACA851DFA}" presName="Name13" presStyleLbl="parChTrans1D2" presStyleIdx="2" presStyleCnt="3"/>
      <dgm:spPr/>
    </dgm:pt>
    <dgm:pt modelId="{A110D89B-88F7-4E75-9418-011C940A840D}" type="pres">
      <dgm:prSet presAssocID="{561A4F54-8EF0-4E0C-9FC8-9AA5716DE7F7}" presName="childText" presStyleLbl="bgAcc1" presStyleIdx="2" presStyleCnt="3" custScaleX="786391" custScaleY="211007" custLinFactNeighborX="-43917">
        <dgm:presLayoutVars>
          <dgm:bulletEnabled val="1"/>
        </dgm:presLayoutVars>
      </dgm:prSet>
      <dgm:spPr/>
    </dgm:pt>
  </dgm:ptLst>
  <dgm:cxnLst>
    <dgm:cxn modelId="{D63A5614-CB69-41F5-8335-0EB7E431FA37}" type="presOf" srcId="{561A4F54-8EF0-4E0C-9FC8-9AA5716DE7F7}" destId="{A110D89B-88F7-4E75-9418-011C940A840D}"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6A12925F-B4B7-468D-9B34-C0939E18F02B}" type="presOf" srcId="{C1D2BBC1-B601-43E9-8C06-4DC818E9DC23}" destId="{0207CFB5-B2C5-4C92-8CA5-394468DCFB72}" srcOrd="0" destOrd="0" presId="urn:microsoft.com/office/officeart/2005/8/layout/hierarchy3"/>
    <dgm:cxn modelId="{D4A03668-8D02-48A8-8847-08F9E8A951F0}" type="presOf" srcId="{FDFCC6FE-8CBF-4225-8984-0414609AE427}" destId="{7339FC08-E5A2-4DAA-B2DC-4297DE365E50}" srcOrd="0" destOrd="0" presId="urn:microsoft.com/office/officeart/2005/8/layout/hierarchy3"/>
    <dgm:cxn modelId="{827A1149-1278-4FBF-9DDC-7ED3A13C85B0}" type="presOf" srcId="{40075E19-F938-4AD3-B241-40B1B4140F52}" destId="{9F1A38A7-1551-46E8-922F-360A1B56A7B0}"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351DAE52-FF1F-4CD4-A035-4AB728F005DB}" srcId="{CB9964DC-5E01-4879-9733-CDEE2AB1D1F7}" destId="{561A4F54-8EF0-4E0C-9FC8-9AA5716DE7F7}" srcOrd="2" destOrd="0" parTransId="{32155154-FA58-4F2B-B9C7-2E2ACA851DFA}" sibTransId="{2768F35C-1E20-48FF-9B50-7C3A6CA75CA6}"/>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0DD008B-B503-4280-B87A-AD9CDD155D8E}" srcId="{CB9964DC-5E01-4879-9733-CDEE2AB1D1F7}" destId="{40075E19-F938-4AD3-B241-40B1B4140F52}" srcOrd="0" destOrd="0" parTransId="{C1D2BBC1-B601-43E9-8C06-4DC818E9DC23}" sibTransId="{AA02E6CA-6DA9-4B95-8D32-14E1C9773C5B}"/>
    <dgm:cxn modelId="{9FC0A6A5-398A-42D8-B9AE-9BB19E8C67C8}" type="presOf" srcId="{32155154-FA58-4F2B-B9C7-2E2ACA851DFA}" destId="{06193249-21A4-4CE5-BD42-1E0984E548A6}" srcOrd="0" destOrd="0" presId="urn:microsoft.com/office/officeart/2005/8/layout/hierarchy3"/>
    <dgm:cxn modelId="{72D60BE2-8FCD-4127-B6BE-345F0FFC9E9A}" srcId="{CB9964DC-5E01-4879-9733-CDEE2AB1D1F7}" destId="{FDFCC6FE-8CBF-4225-8984-0414609AE427}" srcOrd="1" destOrd="0" parTransId="{E7EDE247-3BF8-46AF-8053-19D3939997FF}" sibTransId="{247EB1A4-5A44-4DE6-A0AB-8BFA1DCBBA9D}"/>
    <dgm:cxn modelId="{C533B3EA-F7EF-4323-9523-999024F9EE3D}" type="presOf" srcId="{E7EDE247-3BF8-46AF-8053-19D3939997FF}" destId="{AD742A25-9C84-4376-B4EE-C53019CE6F65}"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1BC6FC68-9135-4B78-A519-B6476E2B0E59}" type="presParOf" srcId="{F784BE88-3DB9-4E87-AFCA-2ED0BF00DEA1}" destId="{0207CFB5-B2C5-4C92-8CA5-394468DCFB72}" srcOrd="0" destOrd="0" presId="urn:microsoft.com/office/officeart/2005/8/layout/hierarchy3"/>
    <dgm:cxn modelId="{465BB8F8-9571-4970-AC22-910D1BBA52B3}" type="presParOf" srcId="{F784BE88-3DB9-4E87-AFCA-2ED0BF00DEA1}" destId="{9F1A38A7-1551-46E8-922F-360A1B56A7B0}" srcOrd="1" destOrd="0" presId="urn:microsoft.com/office/officeart/2005/8/layout/hierarchy3"/>
    <dgm:cxn modelId="{CAE2FE93-E6AB-452A-B249-CFDD5602A65F}" type="presParOf" srcId="{F784BE88-3DB9-4E87-AFCA-2ED0BF00DEA1}" destId="{AD742A25-9C84-4376-B4EE-C53019CE6F65}" srcOrd="2" destOrd="0" presId="urn:microsoft.com/office/officeart/2005/8/layout/hierarchy3"/>
    <dgm:cxn modelId="{FA663459-A66E-4D62-AF0D-10A33D5C6E3E}" type="presParOf" srcId="{F784BE88-3DB9-4E87-AFCA-2ED0BF00DEA1}" destId="{7339FC08-E5A2-4DAA-B2DC-4297DE365E50}" srcOrd="3" destOrd="0" presId="urn:microsoft.com/office/officeart/2005/8/layout/hierarchy3"/>
    <dgm:cxn modelId="{DCEDC5AC-6F20-4DB8-AF97-A39ED92F0C7D}" type="presParOf" srcId="{F784BE88-3DB9-4E87-AFCA-2ED0BF00DEA1}" destId="{06193249-21A4-4CE5-BD42-1E0984E548A6}" srcOrd="4" destOrd="0" presId="urn:microsoft.com/office/officeart/2005/8/layout/hierarchy3"/>
    <dgm:cxn modelId="{928913A7-12C8-41EC-BB92-F8E55EACCCB0}" type="presParOf" srcId="{F784BE88-3DB9-4E87-AFCA-2ED0BF00DEA1}" destId="{A110D89B-88F7-4E75-9418-011C940A840D}"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Objetivo General</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dirty="0"/>
            <a:t>Modernizar el sistema SCADA de la planta de producción de balanceado de la empresa Gisis S.A., ubicada en el km 6 ½ de la vía Duran-Tambo. </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1"/>
      <dgm:spPr/>
    </dgm:pt>
    <dgm:pt modelId="{09EF8C28-79EC-4B13-86CD-E2487DBA52DD}" type="pres">
      <dgm:prSet presAssocID="{ECDC48E8-9947-4839-A485-A749BB8E4D81}" presName="childText" presStyleLbl="bgAcc1" presStyleIdx="0" presStyleCnt="1" custScaleX="728675" custScaleY="182499" custLinFactNeighborX="-48748" custLinFactNeighborY="-21374">
        <dgm:presLayoutVars>
          <dgm:bulletEnabled val="1"/>
        </dgm:presLayoutVars>
      </dgm:prSet>
      <dgm:spPr/>
    </dgm:pt>
  </dgm:ptLst>
  <dgm:cxnLst>
    <dgm:cxn modelId="{11D28D05-B271-4176-8131-5C77D9F5E508}" srcId="{CB9964DC-5E01-4879-9733-CDEE2AB1D1F7}" destId="{ECDC48E8-9947-4839-A485-A749BB8E4D81}" srcOrd="0" destOrd="0" parTransId="{A6156355-030D-4438-82CC-B90409B88C85}" sibTransId="{6EB9BD3F-A64B-47D7-A45F-13524210CD99}"/>
    <dgm:cxn modelId="{97189D2F-5E01-402A-8406-E067D6591857}" type="presOf" srcId="{CB9964DC-5E01-4879-9733-CDEE2AB1D1F7}" destId="{C7DDC059-89DD-4F99-A10D-9C975D60C8D8}" srcOrd="1" destOrd="0" presId="urn:microsoft.com/office/officeart/2005/8/layout/hierarchy3"/>
    <dgm:cxn modelId="{537E1468-7B6E-4420-9E01-7DC46CC95664}" type="presOf" srcId="{ECDC48E8-9947-4839-A485-A749BB8E4D81}" destId="{09EF8C28-79EC-4B13-86CD-E2487DBA52DD}"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CC1D16CC-A2EA-4E28-9DCA-A538E81684A0}" type="presOf" srcId="{A6156355-030D-4438-82CC-B90409B88C85}" destId="{A0025939-C6BF-46CF-BFAE-FD32A670F404}"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Recomendacione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1FFE8AB1-EA5D-4760-9FD7-E8E44F85C5E6}">
      <dgm:prSet/>
      <dgm:spPr/>
      <dgm:t>
        <a:bodyPr/>
        <a:lstStyle/>
        <a:p>
          <a:pPr algn="just"/>
          <a:r>
            <a:rPr lang="es-EC" dirty="0"/>
            <a:t>Se debe proveer de un </a:t>
          </a:r>
          <a:r>
            <a:rPr lang="es-EC" dirty="0" err="1"/>
            <a:t>backup</a:t>
          </a:r>
          <a:r>
            <a:rPr lang="es-EC" dirty="0"/>
            <a:t> de energía en caso de que exista una falla en la alimentación principal del tablero. Es decir, se debe respaldar el PLC para no quedar </a:t>
          </a:r>
          <a:r>
            <a:rPr lang="es-EC" dirty="0" err="1"/>
            <a:t>desenergizado</a:t>
          </a:r>
          <a:r>
            <a:rPr lang="es-EC" dirty="0"/>
            <a:t> ante un mal funcionamiento en las líneas de alimentación de la empresa. </a:t>
          </a:r>
        </a:p>
      </dgm:t>
    </dgm:pt>
    <dgm:pt modelId="{788D4BA7-07B3-46FF-9A72-7AFC55FE8A3A}" type="parTrans" cxnId="{8A2A23BB-D054-4C85-8760-66E20C565948}">
      <dgm:prSet/>
      <dgm:spPr/>
      <dgm:t>
        <a:bodyPr/>
        <a:lstStyle/>
        <a:p>
          <a:endParaRPr lang="es-ES"/>
        </a:p>
      </dgm:t>
    </dgm:pt>
    <dgm:pt modelId="{39A98BC3-A18A-4C68-8285-A5A1FAFCAB8F}" type="sibTrans" cxnId="{8A2A23BB-D054-4C85-8760-66E20C565948}">
      <dgm:prSet/>
      <dgm:spPr/>
      <dgm:t>
        <a:bodyPr/>
        <a:lstStyle/>
        <a:p>
          <a:endParaRPr lang="es-ES"/>
        </a:p>
      </dgm:t>
    </dgm:pt>
    <dgm:pt modelId="{2DA97ADC-8729-469E-ABE7-1A8024929582}">
      <dgm:prSet/>
      <dgm:spPr/>
      <dgm:t>
        <a:bodyPr/>
        <a:lstStyle/>
        <a:p>
          <a:pPr algn="just"/>
          <a:r>
            <a:rPr lang="es-EC" dirty="0"/>
            <a:t>Realizar una capacitación del manejo de la interfaz a cada uno de los equipos de trabajo de la empresa, para que no existan mayores problemas en el manejo de la misma. Además, de proveer un manual de usuario al supervisor de la planta con el fin de responder las dudas e inquietudes sin necesidad de solicitar soporte a ASEcuador.</a:t>
          </a:r>
        </a:p>
      </dgm:t>
    </dgm:pt>
    <dgm:pt modelId="{8061AD46-2AD3-4EE3-ADAA-DEE783DE92D1}" type="parTrans" cxnId="{6802F5AA-362F-49A5-BC38-68DA9D1038A8}">
      <dgm:prSet/>
      <dgm:spPr/>
      <dgm:t>
        <a:bodyPr/>
        <a:lstStyle/>
        <a:p>
          <a:endParaRPr lang="es-ES"/>
        </a:p>
      </dgm:t>
    </dgm:pt>
    <dgm:pt modelId="{B4AC48AD-5BCD-45FE-925F-97A97B006313}" type="sibTrans" cxnId="{6802F5AA-362F-49A5-BC38-68DA9D1038A8}">
      <dgm:prSet/>
      <dgm:spPr/>
      <dgm:t>
        <a:bodyPr/>
        <a:lstStyle/>
        <a:p>
          <a:endParaRPr lang="es-ES"/>
        </a:p>
      </dgm:t>
    </dgm:pt>
    <dgm:pt modelId="{9957BBC3-17A0-4988-9F2F-737E11C9C002}">
      <dgm:prSet/>
      <dgm:spPr/>
      <dgm:t>
        <a:bodyPr/>
        <a:lstStyle/>
        <a:p>
          <a:pPr algn="just"/>
          <a:r>
            <a:rPr lang="es-EC" dirty="0"/>
            <a:t>Con los resultados de la evaluación de la guía </a:t>
          </a:r>
          <a:r>
            <a:rPr lang="es-EC" dirty="0" err="1"/>
            <a:t>Gedis</a:t>
          </a:r>
          <a:r>
            <a:rPr lang="es-EC" dirty="0"/>
            <a:t> junto con las opiniones y sugerencias de los jefes operativos determinar los puntos que obtuvieron menor calificación en la prueba para realizar mejoras en la interfaz HMI del sistema y llevar a cabo una prueba de la nueva interfaz.</a:t>
          </a:r>
        </a:p>
      </dgm:t>
    </dgm:pt>
    <dgm:pt modelId="{FC7D9EC2-A75D-47DE-A6EE-E3E66BBBCE9F}" type="parTrans" cxnId="{7027C8B3-1535-4461-94B5-4C1FF02F1EC4}">
      <dgm:prSet/>
      <dgm:spPr/>
      <dgm:t>
        <a:bodyPr/>
        <a:lstStyle/>
        <a:p>
          <a:endParaRPr lang="es-ES"/>
        </a:p>
      </dgm:t>
    </dgm:pt>
    <dgm:pt modelId="{E22D98F5-AE9F-454C-AD2C-35A3330652F2}" type="sibTrans" cxnId="{7027C8B3-1535-4461-94B5-4C1FF02F1EC4}">
      <dgm:prSet/>
      <dgm:spPr/>
      <dgm:t>
        <a:bodyPr/>
        <a:lstStyle/>
        <a:p>
          <a:endParaRPr lang="es-ES"/>
        </a:p>
      </dgm:t>
    </dgm:pt>
    <dgm:pt modelId="{44ACE916-B039-4134-AE36-C7570224EB8E}">
      <dgm:prSet phldrT="[Texto]"/>
      <dgm:spPr/>
      <dgm:t>
        <a:bodyPr/>
        <a:lstStyle/>
        <a:p>
          <a:pPr algn="just"/>
          <a:r>
            <a:rPr lang="es-EC" dirty="0"/>
            <a:t>El ambiente en el que se encuentran los elementos que forman partes del sistema posee mucho polvo por lo que es necesario realizar un mantenimiento preventivo del lector de código de barras para asegurar un correcto funcionamiento y alargar la vida útil del mismo.</a:t>
          </a:r>
          <a:endParaRPr lang="es-ES" b="1" dirty="0"/>
        </a:p>
      </dgm:t>
    </dgm:pt>
    <dgm:pt modelId="{1BA133FB-946A-4B9A-BCF6-7AB3D1E71768}" type="parTrans" cxnId="{8E037F0B-6462-4FBD-9C7C-90BD5C03AC42}">
      <dgm:prSet/>
      <dgm:spPr/>
      <dgm:t>
        <a:bodyPr/>
        <a:lstStyle/>
        <a:p>
          <a:endParaRPr lang="es-ES"/>
        </a:p>
      </dgm:t>
    </dgm:pt>
    <dgm:pt modelId="{4EEA75F9-8919-404B-AF3B-04899DE66824}" type="sibTrans" cxnId="{8E037F0B-6462-4FBD-9C7C-90BD5C03AC42}">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67441" custScaleY="104877" custLinFactY="-100000" custLinFactNeighborX="748" custLinFactNeighborY="-145314"/>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A301ED19-972E-45D0-AB5F-4A3F7EF7B155}" type="pres">
      <dgm:prSet presAssocID="{1BA133FB-946A-4B9A-BCF6-7AB3D1E71768}" presName="Name13" presStyleLbl="parChTrans1D2" presStyleIdx="0" presStyleCnt="4"/>
      <dgm:spPr/>
    </dgm:pt>
    <dgm:pt modelId="{37CB40BB-58E5-47B7-9A26-4A346A65F34E}" type="pres">
      <dgm:prSet presAssocID="{44ACE916-B039-4134-AE36-C7570224EB8E}" presName="childText" presStyleLbl="bgAcc1" presStyleIdx="0" presStyleCnt="4" custScaleX="1007901" custScaleY="193830" custLinFactNeighborX="-59207">
        <dgm:presLayoutVars>
          <dgm:bulletEnabled val="1"/>
        </dgm:presLayoutVars>
      </dgm:prSet>
      <dgm:spPr/>
    </dgm:pt>
    <dgm:pt modelId="{3F90E039-2678-4B65-9DB6-E224E8885DAB}" type="pres">
      <dgm:prSet presAssocID="{788D4BA7-07B3-46FF-9A72-7AFC55FE8A3A}" presName="Name13" presStyleLbl="parChTrans1D2" presStyleIdx="1" presStyleCnt="4"/>
      <dgm:spPr/>
    </dgm:pt>
    <dgm:pt modelId="{F9161BC3-F353-411A-A1D2-0CE39426F96F}" type="pres">
      <dgm:prSet presAssocID="{1FFE8AB1-EA5D-4760-9FD7-E8E44F85C5E6}" presName="childText" presStyleLbl="bgAcc1" presStyleIdx="1" presStyleCnt="4" custScaleX="1007901" custScaleY="193830" custLinFactNeighborX="-59207">
        <dgm:presLayoutVars>
          <dgm:bulletEnabled val="1"/>
        </dgm:presLayoutVars>
      </dgm:prSet>
      <dgm:spPr/>
    </dgm:pt>
    <dgm:pt modelId="{12844620-D995-47BD-B679-E2C2C6072C0E}" type="pres">
      <dgm:prSet presAssocID="{8061AD46-2AD3-4EE3-ADAA-DEE783DE92D1}" presName="Name13" presStyleLbl="parChTrans1D2" presStyleIdx="2" presStyleCnt="4"/>
      <dgm:spPr/>
    </dgm:pt>
    <dgm:pt modelId="{BC63C321-0C70-4545-93C6-69D87D343CA9}" type="pres">
      <dgm:prSet presAssocID="{2DA97ADC-8729-469E-ABE7-1A8024929582}" presName="childText" presStyleLbl="bgAcc1" presStyleIdx="2" presStyleCnt="4" custScaleX="1007901" custScaleY="193830" custLinFactNeighborX="-59207">
        <dgm:presLayoutVars>
          <dgm:bulletEnabled val="1"/>
        </dgm:presLayoutVars>
      </dgm:prSet>
      <dgm:spPr/>
    </dgm:pt>
    <dgm:pt modelId="{C895DD16-8D92-4F13-AE88-0D61780CB522}" type="pres">
      <dgm:prSet presAssocID="{FC7D9EC2-A75D-47DE-A6EE-E3E66BBBCE9F}" presName="Name13" presStyleLbl="parChTrans1D2" presStyleIdx="3" presStyleCnt="4"/>
      <dgm:spPr/>
    </dgm:pt>
    <dgm:pt modelId="{ACD21EA4-52FB-4911-856C-A830C8751599}" type="pres">
      <dgm:prSet presAssocID="{9957BBC3-17A0-4988-9F2F-737E11C9C002}" presName="childText" presStyleLbl="bgAcc1" presStyleIdx="3" presStyleCnt="4" custScaleX="1007901" custScaleY="193830" custLinFactNeighborX="-59207">
        <dgm:presLayoutVars>
          <dgm:bulletEnabled val="1"/>
        </dgm:presLayoutVars>
      </dgm:prSet>
      <dgm:spPr/>
    </dgm:pt>
  </dgm:ptLst>
  <dgm:cxnLst>
    <dgm:cxn modelId="{8E037F0B-6462-4FBD-9C7C-90BD5C03AC42}" srcId="{CB9964DC-5E01-4879-9733-CDEE2AB1D1F7}" destId="{44ACE916-B039-4134-AE36-C7570224EB8E}" srcOrd="0" destOrd="0" parTransId="{1BA133FB-946A-4B9A-BCF6-7AB3D1E71768}" sibTransId="{4EEA75F9-8919-404B-AF3B-04899DE66824}"/>
    <dgm:cxn modelId="{6954260C-EBE8-4994-858D-B63EFE7A7187}" type="presOf" srcId="{FC7D9EC2-A75D-47DE-A6EE-E3E66BBBCE9F}" destId="{C895DD16-8D92-4F13-AE88-0D61780CB522}" srcOrd="0" destOrd="0" presId="urn:microsoft.com/office/officeart/2005/8/layout/hierarchy3"/>
    <dgm:cxn modelId="{97189D2F-5E01-402A-8406-E067D6591857}" type="presOf" srcId="{CB9964DC-5E01-4879-9733-CDEE2AB1D1F7}" destId="{C7DDC059-89DD-4F99-A10D-9C975D60C8D8}" srcOrd="1" destOrd="0" presId="urn:microsoft.com/office/officeart/2005/8/layout/hierarchy3"/>
    <dgm:cxn modelId="{7F025B3D-6B2F-45EA-BCC4-11903D1F798E}" type="presOf" srcId="{1BA133FB-946A-4B9A-BCF6-7AB3D1E71768}" destId="{A301ED19-972E-45D0-AB5F-4A3F7EF7B155}" srcOrd="0" destOrd="0" presId="urn:microsoft.com/office/officeart/2005/8/layout/hierarchy3"/>
    <dgm:cxn modelId="{0D9DA45B-C1BF-41E2-90F2-ED4E37DC3F31}" type="presOf" srcId="{788D4BA7-07B3-46FF-9A72-7AFC55FE8A3A}" destId="{3F90E039-2678-4B65-9DB6-E224E8885DAB}" srcOrd="0" destOrd="0" presId="urn:microsoft.com/office/officeart/2005/8/layout/hierarchy3"/>
    <dgm:cxn modelId="{5479B041-44A4-4222-80A2-4E69A6578997}" type="presOf" srcId="{2DA97ADC-8729-469E-ABE7-1A8024929582}" destId="{BC63C321-0C70-4545-93C6-69D87D343CA9}" srcOrd="0"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552CD86-8C22-4080-9061-9E598182C0A0}" type="presOf" srcId="{8061AD46-2AD3-4EE3-ADAA-DEE783DE92D1}" destId="{12844620-D995-47BD-B679-E2C2C6072C0E}" srcOrd="0" destOrd="0" presId="urn:microsoft.com/office/officeart/2005/8/layout/hierarchy3"/>
    <dgm:cxn modelId="{6802F5AA-362F-49A5-BC38-68DA9D1038A8}" srcId="{CB9964DC-5E01-4879-9733-CDEE2AB1D1F7}" destId="{2DA97ADC-8729-469E-ABE7-1A8024929582}" srcOrd="2" destOrd="0" parTransId="{8061AD46-2AD3-4EE3-ADAA-DEE783DE92D1}" sibTransId="{B4AC48AD-5BCD-45FE-925F-97A97B006313}"/>
    <dgm:cxn modelId="{7027C8B3-1535-4461-94B5-4C1FF02F1EC4}" srcId="{CB9964DC-5E01-4879-9733-CDEE2AB1D1F7}" destId="{9957BBC3-17A0-4988-9F2F-737E11C9C002}" srcOrd="3" destOrd="0" parTransId="{FC7D9EC2-A75D-47DE-A6EE-E3E66BBBCE9F}" sibTransId="{E22D98F5-AE9F-454C-AD2C-35A3330652F2}"/>
    <dgm:cxn modelId="{9566DAB6-898D-4DF8-B71D-EF0F67C5FC14}" type="presOf" srcId="{44ACE916-B039-4134-AE36-C7570224EB8E}" destId="{37CB40BB-58E5-47B7-9A26-4A346A65F34E}" srcOrd="0" destOrd="0" presId="urn:microsoft.com/office/officeart/2005/8/layout/hierarchy3"/>
    <dgm:cxn modelId="{8A2A23BB-D054-4C85-8760-66E20C565948}" srcId="{CB9964DC-5E01-4879-9733-CDEE2AB1D1F7}" destId="{1FFE8AB1-EA5D-4760-9FD7-E8E44F85C5E6}" srcOrd="1" destOrd="0" parTransId="{788D4BA7-07B3-46FF-9A72-7AFC55FE8A3A}" sibTransId="{39A98BC3-A18A-4C68-8285-A5A1FAFCAB8F}"/>
    <dgm:cxn modelId="{CA2A10BE-FD8B-416B-9241-04F99D6D041F}" type="presOf" srcId="{9957BBC3-17A0-4988-9F2F-737E11C9C002}" destId="{ACD21EA4-52FB-4911-856C-A830C8751599}" srcOrd="0" destOrd="0" presId="urn:microsoft.com/office/officeart/2005/8/layout/hierarchy3"/>
    <dgm:cxn modelId="{746210C3-BF54-4EBF-858F-1EC487F6B244}" type="presOf" srcId="{1FFE8AB1-EA5D-4760-9FD7-E8E44F85C5E6}" destId="{F9161BC3-F353-411A-A1D2-0CE39426F96F}"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2C5E590C-1815-49E9-BFA6-9E4490E0402E}" type="presParOf" srcId="{F784BE88-3DB9-4E87-AFCA-2ED0BF00DEA1}" destId="{A301ED19-972E-45D0-AB5F-4A3F7EF7B155}" srcOrd="0" destOrd="0" presId="urn:microsoft.com/office/officeart/2005/8/layout/hierarchy3"/>
    <dgm:cxn modelId="{9FF9F867-1852-45F3-82FF-5D318AD07959}" type="presParOf" srcId="{F784BE88-3DB9-4E87-AFCA-2ED0BF00DEA1}" destId="{37CB40BB-58E5-47B7-9A26-4A346A65F34E}" srcOrd="1" destOrd="0" presId="urn:microsoft.com/office/officeart/2005/8/layout/hierarchy3"/>
    <dgm:cxn modelId="{2EAD91E4-7C83-41F2-9910-A9FBC32DDAEE}" type="presParOf" srcId="{F784BE88-3DB9-4E87-AFCA-2ED0BF00DEA1}" destId="{3F90E039-2678-4B65-9DB6-E224E8885DAB}" srcOrd="2" destOrd="0" presId="urn:microsoft.com/office/officeart/2005/8/layout/hierarchy3"/>
    <dgm:cxn modelId="{38632175-4C7B-4DA1-B5D8-84BC13407228}" type="presParOf" srcId="{F784BE88-3DB9-4E87-AFCA-2ED0BF00DEA1}" destId="{F9161BC3-F353-411A-A1D2-0CE39426F96F}" srcOrd="3" destOrd="0" presId="urn:microsoft.com/office/officeart/2005/8/layout/hierarchy3"/>
    <dgm:cxn modelId="{6BCB02C7-2C61-4330-89E3-718FD975DCD0}" type="presParOf" srcId="{F784BE88-3DB9-4E87-AFCA-2ED0BF00DEA1}" destId="{12844620-D995-47BD-B679-E2C2C6072C0E}" srcOrd="4" destOrd="0" presId="urn:microsoft.com/office/officeart/2005/8/layout/hierarchy3"/>
    <dgm:cxn modelId="{2DFBBEC8-B655-44DA-8B67-16F8C0DDD771}" type="presParOf" srcId="{F784BE88-3DB9-4E87-AFCA-2ED0BF00DEA1}" destId="{BC63C321-0C70-4545-93C6-69D87D343CA9}" srcOrd="5" destOrd="0" presId="urn:microsoft.com/office/officeart/2005/8/layout/hierarchy3"/>
    <dgm:cxn modelId="{11AC6EB3-4899-4655-8865-0A5F74E6B710}" type="presParOf" srcId="{F784BE88-3DB9-4E87-AFCA-2ED0BF00DEA1}" destId="{C895DD16-8D92-4F13-AE88-0D61780CB522}" srcOrd="6" destOrd="0" presId="urn:microsoft.com/office/officeart/2005/8/layout/hierarchy3"/>
    <dgm:cxn modelId="{8AE145A5-FB25-499E-A874-13ED190844C6}" type="presParOf" srcId="{F784BE88-3DB9-4E87-AFCA-2ED0BF00DEA1}" destId="{ACD21EA4-52FB-4911-856C-A830C8751599}"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custT="1"/>
      <dgm:spPr/>
      <dgm:t>
        <a:bodyPr/>
        <a:lstStyle/>
        <a:p>
          <a:pPr algn="ctr"/>
          <a:r>
            <a:rPr lang="es-ES" sz="8800" b="1" dirty="0"/>
            <a:t>Gracias</a:t>
          </a:r>
          <a:endParaRPr lang="es-ES" sz="6500" b="1"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ScaleY="448277" custLinFactY="-186404" custLinFactNeighborX="-1419" custLinFactNeighborY="-200000"/>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Objetivos Específico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ECDC48E8-9947-4839-A485-A749BB8E4D81}">
      <dgm:prSet phldrT="[Texto]"/>
      <dgm:spPr/>
      <dgm:t>
        <a:bodyPr/>
        <a:lstStyle/>
        <a:p>
          <a:pPr algn="just"/>
          <a:r>
            <a:rPr lang="es-EC" dirty="0"/>
            <a:t>Determinar un sistema de alerta para evitar pérdidas de tiempo y averías en las bombas al momento de la dosificación de los ingredientes de las tolvas. </a:t>
          </a:r>
          <a:endParaRPr lang="es-ES" dirty="0"/>
        </a:p>
      </dgm:t>
    </dgm:pt>
    <dgm:pt modelId="{A6156355-030D-4438-82CC-B90409B88C85}" type="parTrans" cxnId="{11D28D05-B271-4176-8131-5C77D9F5E508}">
      <dgm:prSet/>
      <dgm:spPr/>
      <dgm:t>
        <a:bodyPr/>
        <a:lstStyle/>
        <a:p>
          <a:endParaRPr lang="es-EC"/>
        </a:p>
      </dgm:t>
    </dgm:pt>
    <dgm:pt modelId="{6EB9BD3F-A64B-47D7-A45F-13524210CD99}" type="sibTrans" cxnId="{11D28D05-B271-4176-8131-5C77D9F5E508}">
      <dgm:prSet/>
      <dgm:spPr/>
      <dgm:t>
        <a:bodyPr/>
        <a:lstStyle/>
        <a:p>
          <a:endParaRPr lang="es-EC"/>
        </a:p>
      </dgm:t>
    </dgm:pt>
    <dgm:pt modelId="{69A41C52-5FB4-425D-A36E-C4F69FD76286}">
      <dgm:prSet phldrT="[Texto]"/>
      <dgm:spPr/>
      <dgm:t>
        <a:bodyPr/>
        <a:lstStyle/>
        <a:p>
          <a:pPr algn="just"/>
          <a:r>
            <a:rPr lang="es-EC" dirty="0"/>
            <a:t>Analizar un método para registrar el nombre y la cantidad de ingredientes que se introduzcan en la mezcla del producto.</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C" dirty="0"/>
            <a:t>Utilizar el software de Ignition para la implementación de un sistema SCADA que permita la supervisión, control y adquisición de datos del proceso.</a:t>
          </a:r>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2D16A8F6-811A-476B-A703-A84FB994D8FA}">
      <dgm:prSet phldrT="[Texto]"/>
      <dgm:spPr/>
      <dgm:t>
        <a:bodyPr/>
        <a:lstStyle/>
        <a:p>
          <a:pPr algn="just"/>
          <a:r>
            <a:rPr lang="es-EC" dirty="0"/>
            <a:t>Evaluar la estructura de almacenamiento de datos actual, aplicando los fundamentos de normalización de base de datos para la optimización del uso de memoria del servidor.</a:t>
          </a:r>
          <a:endParaRPr lang="es-ES" dirty="0"/>
        </a:p>
      </dgm:t>
    </dgm:pt>
    <dgm:pt modelId="{ECF73727-887D-410A-8B44-73BD20812B99}" type="parTrans" cxnId="{222BBCCA-792F-45A3-A40B-1EBB90AEBC54}">
      <dgm:prSet/>
      <dgm:spPr/>
      <dgm:t>
        <a:bodyPr/>
        <a:lstStyle/>
        <a:p>
          <a:endParaRPr lang="es-ES"/>
        </a:p>
      </dgm:t>
    </dgm:pt>
    <dgm:pt modelId="{7DF01144-FDEC-4732-8323-0F10120EE6EA}" type="sibTrans" cxnId="{222BBCCA-792F-45A3-A40B-1EBB90AEBC5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A0025939-C6BF-46CF-BFAE-FD32A670F404}" type="pres">
      <dgm:prSet presAssocID="{A6156355-030D-4438-82CC-B90409B88C85}" presName="Name13" presStyleLbl="parChTrans1D2" presStyleIdx="0" presStyleCnt="4"/>
      <dgm:spPr/>
    </dgm:pt>
    <dgm:pt modelId="{09EF8C28-79EC-4B13-86CD-E2487DBA52DD}" type="pres">
      <dgm:prSet presAssocID="{ECDC48E8-9947-4839-A485-A749BB8E4D81}" presName="childText" presStyleLbl="bgAcc1" presStyleIdx="0" presStyleCnt="4" custScaleX="728675" custScaleY="182499" custLinFactNeighborX="-48748" custLinFactNeighborY="-21374">
        <dgm:presLayoutVars>
          <dgm:bulletEnabled val="1"/>
        </dgm:presLayoutVars>
      </dgm:prSet>
      <dgm:spPr/>
    </dgm:pt>
    <dgm:pt modelId="{C49E1DF8-F52A-4B34-8437-CDEE6AD2AE47}" type="pres">
      <dgm:prSet presAssocID="{71463337-52F0-4144-9C95-D70080C79DC4}" presName="Name13" presStyleLbl="parChTrans1D2" presStyleIdx="1" presStyleCnt="4"/>
      <dgm:spPr/>
    </dgm:pt>
    <dgm:pt modelId="{D71B9918-013E-432A-82FF-1CBA84668A90}" type="pres">
      <dgm:prSet presAssocID="{69A41C52-5FB4-425D-A36E-C4F69FD76286}" presName="childText" presStyleLbl="bgAcc1" presStyleIdx="1" presStyleCnt="4" custScaleX="727857" custScaleY="148851" custLinFactNeighborX="-45187" custLinFactNeighborY="-28304">
        <dgm:presLayoutVars>
          <dgm:bulletEnabled val="1"/>
        </dgm:presLayoutVars>
      </dgm:prSet>
      <dgm:spPr/>
    </dgm:pt>
    <dgm:pt modelId="{ED9D5064-F142-4AE6-B587-BCA6FD4DFF0A}" type="pres">
      <dgm:prSet presAssocID="{37C41325-BF9C-4300-9D1C-A07323AB001E}" presName="Name13" presStyleLbl="parChTrans1D2" presStyleIdx="2" presStyleCnt="4"/>
      <dgm:spPr/>
    </dgm:pt>
    <dgm:pt modelId="{77CB13AE-23F9-46B8-9B81-A7245B5CB73C}" type="pres">
      <dgm:prSet presAssocID="{F263700C-5DE9-4FC3-9A84-A7FFBD80F63A}" presName="childText" presStyleLbl="bgAcc1" presStyleIdx="2" presStyleCnt="4" custScaleX="727857" custScaleY="148851" custLinFactNeighborX="-45187" custLinFactNeighborY="-32278">
        <dgm:presLayoutVars>
          <dgm:bulletEnabled val="1"/>
        </dgm:presLayoutVars>
      </dgm:prSet>
      <dgm:spPr/>
    </dgm:pt>
    <dgm:pt modelId="{074E4E40-B376-4C0C-8A6A-8EA09A36DCA3}" type="pres">
      <dgm:prSet presAssocID="{ECF73727-887D-410A-8B44-73BD20812B99}" presName="Name13" presStyleLbl="parChTrans1D2" presStyleIdx="3" presStyleCnt="4"/>
      <dgm:spPr/>
    </dgm:pt>
    <dgm:pt modelId="{6D4D93B2-832C-4C3E-ABEE-91351932CA0F}" type="pres">
      <dgm:prSet presAssocID="{2D16A8F6-811A-476B-A703-A84FB994D8FA}" presName="childText" presStyleLbl="bgAcc1" presStyleIdx="3" presStyleCnt="4" custScaleX="727857" custScaleY="148851" custLinFactNeighborX="-45187" custLinFactNeighborY="-32278">
        <dgm:presLayoutVars>
          <dgm:bulletEnabled val="1"/>
        </dgm:presLayoutVars>
      </dgm:prSet>
      <dgm:spPr/>
    </dgm:pt>
  </dgm:ptLst>
  <dgm:cxnLst>
    <dgm:cxn modelId="{11D28D05-B271-4176-8131-5C77D9F5E508}" srcId="{CB9964DC-5E01-4879-9733-CDEE2AB1D1F7}" destId="{ECDC48E8-9947-4839-A485-A749BB8E4D81}" srcOrd="0" destOrd="0" parTransId="{A6156355-030D-4438-82CC-B90409B88C85}" sibTransId="{6EB9BD3F-A64B-47D7-A45F-13524210CD99}"/>
    <dgm:cxn modelId="{97189D2F-5E01-402A-8406-E067D6591857}" type="presOf" srcId="{CB9964DC-5E01-4879-9733-CDEE2AB1D1F7}" destId="{C7DDC059-89DD-4F99-A10D-9C975D60C8D8}" srcOrd="1" destOrd="0" presId="urn:microsoft.com/office/officeart/2005/8/layout/hierarchy3"/>
    <dgm:cxn modelId="{CAA66033-CE40-40F8-810F-0FDE7F406261}" srcId="{CB9964DC-5E01-4879-9733-CDEE2AB1D1F7}" destId="{F263700C-5DE9-4FC3-9A84-A7FFBD80F63A}" srcOrd="2" destOrd="0" parTransId="{37C41325-BF9C-4300-9D1C-A07323AB001E}" sibTransId="{43F1653C-587E-47DC-858F-0E1F0409661E}"/>
    <dgm:cxn modelId="{20674F33-0BC7-416E-9351-D894092AD0EE}" type="presOf" srcId="{ECF73727-887D-410A-8B44-73BD20812B99}" destId="{074E4E40-B376-4C0C-8A6A-8EA09A36DCA3}" srcOrd="0" destOrd="0" presId="urn:microsoft.com/office/officeart/2005/8/layout/hierarchy3"/>
    <dgm:cxn modelId="{8AC7BE5F-E6A4-4767-88CB-C902ED261262}" type="presOf" srcId="{71463337-52F0-4144-9C95-D70080C79DC4}" destId="{C49E1DF8-F52A-4B34-8437-CDEE6AD2AE47}" srcOrd="0" destOrd="0" presId="urn:microsoft.com/office/officeart/2005/8/layout/hierarchy3"/>
    <dgm:cxn modelId="{537E1468-7B6E-4420-9E01-7DC46CC95664}" type="presOf" srcId="{ECDC48E8-9947-4839-A485-A749BB8E4D81}" destId="{09EF8C28-79EC-4B13-86CD-E2487DBA52DD}" srcOrd="0" destOrd="0" presId="urn:microsoft.com/office/officeart/2005/8/layout/hierarchy3"/>
    <dgm:cxn modelId="{788B8149-9A94-4B76-B744-C3FBA2380665}" srcId="{CB9964DC-5E01-4879-9733-CDEE2AB1D1F7}" destId="{69A41C52-5FB4-425D-A36E-C4F69FD76286}" srcOrd="1" destOrd="0" parTransId="{71463337-52F0-4144-9C95-D70080C79DC4}" sibTransId="{F3F38450-6DF1-4260-82B6-7AC6246F2A65}"/>
    <dgm:cxn modelId="{5FC4F66A-F1E7-481A-BC01-994A286A7CB8}" type="presOf" srcId="{7061F2FC-F2AB-4DE3-98B0-886576B4E2C6}" destId="{D433476B-D68D-4328-ADAC-B2895D3D50CF}" srcOrd="0" destOrd="0" presId="urn:microsoft.com/office/officeart/2005/8/layout/hierarchy3"/>
    <dgm:cxn modelId="{83020672-A24D-402F-A9A5-C2627591C1A7}" type="presOf" srcId="{37C41325-BF9C-4300-9D1C-A07323AB001E}" destId="{ED9D5064-F142-4AE6-B587-BCA6FD4DFF0A}"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00FCB7B-04F5-48B2-8CD9-BB745708BE17}" type="presOf" srcId="{F263700C-5DE9-4FC3-9A84-A7FFBD80F63A}" destId="{77CB13AE-23F9-46B8-9B81-A7245B5CB73C}" srcOrd="0" destOrd="0" presId="urn:microsoft.com/office/officeart/2005/8/layout/hierarchy3"/>
    <dgm:cxn modelId="{11B07AA6-7504-43AF-8109-A3837F63DF9E}" type="presOf" srcId="{69A41C52-5FB4-425D-A36E-C4F69FD76286}" destId="{D71B9918-013E-432A-82FF-1CBA84668A90}" srcOrd="0" destOrd="0" presId="urn:microsoft.com/office/officeart/2005/8/layout/hierarchy3"/>
    <dgm:cxn modelId="{222BBCCA-792F-45A3-A40B-1EBB90AEBC54}" srcId="{CB9964DC-5E01-4879-9733-CDEE2AB1D1F7}" destId="{2D16A8F6-811A-476B-A703-A84FB994D8FA}" srcOrd="3" destOrd="0" parTransId="{ECF73727-887D-410A-8B44-73BD20812B99}" sibTransId="{7DF01144-FDEC-4732-8323-0F10120EE6EA}"/>
    <dgm:cxn modelId="{CC1D16CC-A2EA-4E28-9DCA-A538E81684A0}" type="presOf" srcId="{A6156355-030D-4438-82CC-B90409B88C85}" destId="{A0025939-C6BF-46CF-BFAE-FD32A670F404}" srcOrd="0" destOrd="0" presId="urn:microsoft.com/office/officeart/2005/8/layout/hierarchy3"/>
    <dgm:cxn modelId="{462BB0D9-310C-42E8-9091-A9ABB3D5A8C1}" type="presOf" srcId="{2D16A8F6-811A-476B-A703-A84FB994D8FA}" destId="{6D4D93B2-832C-4C3E-ABEE-91351932CA0F}"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909680B2-7805-4B46-B745-7C0D985A4759}" type="presParOf" srcId="{F784BE88-3DB9-4E87-AFCA-2ED0BF00DEA1}" destId="{A0025939-C6BF-46CF-BFAE-FD32A670F404}" srcOrd="0" destOrd="0" presId="urn:microsoft.com/office/officeart/2005/8/layout/hierarchy3"/>
    <dgm:cxn modelId="{F65E20B0-E9C6-4FD6-8B0B-4406781D8C45}" type="presParOf" srcId="{F784BE88-3DB9-4E87-AFCA-2ED0BF00DEA1}" destId="{09EF8C28-79EC-4B13-86CD-E2487DBA52DD}" srcOrd="1" destOrd="0" presId="urn:microsoft.com/office/officeart/2005/8/layout/hierarchy3"/>
    <dgm:cxn modelId="{2DD2C333-A8AE-4770-9FCD-FFAA552C88D8}" type="presParOf" srcId="{F784BE88-3DB9-4E87-AFCA-2ED0BF00DEA1}" destId="{C49E1DF8-F52A-4B34-8437-CDEE6AD2AE47}" srcOrd="2" destOrd="0" presId="urn:microsoft.com/office/officeart/2005/8/layout/hierarchy3"/>
    <dgm:cxn modelId="{B86F4CBF-8FD2-4885-97F8-1552396474E6}" type="presParOf" srcId="{F784BE88-3DB9-4E87-AFCA-2ED0BF00DEA1}" destId="{D71B9918-013E-432A-82FF-1CBA84668A90}" srcOrd="3" destOrd="0" presId="urn:microsoft.com/office/officeart/2005/8/layout/hierarchy3"/>
    <dgm:cxn modelId="{7329D1F3-9EB4-40F4-8A85-C668DC6B0CFF}" type="presParOf" srcId="{F784BE88-3DB9-4E87-AFCA-2ED0BF00DEA1}" destId="{ED9D5064-F142-4AE6-B587-BCA6FD4DFF0A}" srcOrd="4" destOrd="0" presId="urn:microsoft.com/office/officeart/2005/8/layout/hierarchy3"/>
    <dgm:cxn modelId="{2C889C2B-05AA-4B7C-B72D-9B0F91AA112E}" type="presParOf" srcId="{F784BE88-3DB9-4E87-AFCA-2ED0BF00DEA1}" destId="{77CB13AE-23F9-46B8-9B81-A7245B5CB73C}" srcOrd="5" destOrd="0" presId="urn:microsoft.com/office/officeart/2005/8/layout/hierarchy3"/>
    <dgm:cxn modelId="{2B0F073E-A2EE-4DEA-85DF-B73FF4B0427A}" type="presParOf" srcId="{F784BE88-3DB9-4E87-AFCA-2ED0BF00DEA1}" destId="{074E4E40-B376-4C0C-8A6A-8EA09A36DCA3}" srcOrd="6" destOrd="0" presId="urn:microsoft.com/office/officeart/2005/8/layout/hierarchy3"/>
    <dgm:cxn modelId="{2894C5FD-C34B-4A87-BE67-24A2C7349573}" type="presParOf" srcId="{F784BE88-3DB9-4E87-AFCA-2ED0BF00DEA1}" destId="{6D4D93B2-832C-4C3E-ABEE-91351932CA0F}"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Marco Teórico</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Lst>
  <dgm:cxnLst>
    <dgm:cxn modelId="{97189D2F-5E01-402A-8406-E067D6591857}" type="presOf" srcId="{CB9964DC-5E01-4879-9733-CDEE2AB1D1F7}" destId="{C7DDC059-89DD-4F99-A10D-9C975D60C8D8}" srcOrd="1" destOrd="0" presId="urn:microsoft.com/office/officeart/2005/8/layout/hierarchy3"/>
    <dgm:cxn modelId="{5FC4F66A-F1E7-481A-BC01-994A286A7CB8}" type="presOf" srcId="{7061F2FC-F2AB-4DE3-98B0-886576B4E2C6}" destId="{D433476B-D68D-4328-ADAC-B2895D3D50CF}"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pPr algn="ctr"/>
          <a:r>
            <a:rPr lang="es-ES" b="1" dirty="0"/>
            <a:t>Alimentos Balanceados</a:t>
          </a:r>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69A41C52-5FB4-425D-A36E-C4F69FD76286}">
      <dgm:prSet phldrT="[Texto]"/>
      <dgm:spPr/>
      <dgm:t>
        <a:bodyPr/>
        <a:lstStyle/>
        <a:p>
          <a:pPr algn="just"/>
          <a:r>
            <a:rPr lang="es-EC" dirty="0"/>
            <a:t>El sector agroindustrial se centra en la transformación de productos provenientes de actividades agrícolas, forestales o pecuarias</a:t>
          </a:r>
          <a:endParaRPr lang="es-ES" dirty="0"/>
        </a:p>
      </dgm:t>
    </dgm:pt>
    <dgm:pt modelId="{F3F38450-6DF1-4260-82B6-7AC6246F2A65}" type="sibTrans" cxnId="{788B8149-9A94-4B76-B744-C3FBA2380665}">
      <dgm:prSet/>
      <dgm:spPr/>
      <dgm:t>
        <a:bodyPr/>
        <a:lstStyle/>
        <a:p>
          <a:endParaRPr lang="es-EC"/>
        </a:p>
      </dgm:t>
    </dgm:pt>
    <dgm:pt modelId="{71463337-52F0-4144-9C95-D70080C79DC4}" type="parTrans" cxnId="{788B8149-9A94-4B76-B744-C3FBA2380665}">
      <dgm:prSet/>
      <dgm:spPr/>
      <dgm:t>
        <a:bodyPr/>
        <a:lstStyle/>
        <a:p>
          <a:endParaRPr lang="es-EC"/>
        </a:p>
      </dgm:t>
    </dgm:pt>
    <dgm:pt modelId="{F263700C-5DE9-4FC3-9A84-A7FFBD80F63A}">
      <dgm:prSet phldrT="[Texto]"/>
      <dgm:spPr/>
      <dgm:t>
        <a:bodyPr/>
        <a:lstStyle/>
        <a:p>
          <a:pPr algn="just"/>
          <a:r>
            <a:rPr lang="es-EC" dirty="0"/>
            <a:t>La producción de alimentos balanceados se enfoca principalmente en el mejoramiento de las condiciones de los animales</a:t>
          </a:r>
          <a:endParaRPr lang="es-ES" dirty="0"/>
        </a:p>
      </dgm:t>
    </dgm:pt>
    <dgm:pt modelId="{43F1653C-587E-47DC-858F-0E1F0409661E}" type="sibTrans" cxnId="{CAA66033-CE40-40F8-810F-0FDE7F406261}">
      <dgm:prSet/>
      <dgm:spPr/>
      <dgm:t>
        <a:bodyPr/>
        <a:lstStyle/>
        <a:p>
          <a:endParaRPr lang="es-ES"/>
        </a:p>
      </dgm:t>
    </dgm:pt>
    <dgm:pt modelId="{37C41325-BF9C-4300-9D1C-A07323AB001E}" type="parTrans" cxnId="{CAA66033-CE40-40F8-810F-0FDE7F406261}">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22038"/>
      <dgm:spPr/>
    </dgm:pt>
    <dgm:pt modelId="{C7DDC059-89DD-4F99-A10D-9C975D60C8D8}" type="pres">
      <dgm:prSet presAssocID="{CB9964DC-5E01-4879-9733-CDEE2AB1D1F7}" presName="rootConnector" presStyleLbl="node1" presStyleIdx="0" presStyleCnt="1"/>
      <dgm:spPr/>
    </dgm:pt>
    <dgm:pt modelId="{F784BE88-3DB9-4E87-AFCA-2ED0BF00DEA1}" type="pres">
      <dgm:prSet presAssocID="{CB9964DC-5E01-4879-9733-CDEE2AB1D1F7}" presName="childShape" presStyleCnt="0"/>
      <dgm:spPr/>
    </dgm:pt>
    <dgm:pt modelId="{C49E1DF8-F52A-4B34-8437-CDEE6AD2AE47}" type="pres">
      <dgm:prSet presAssocID="{71463337-52F0-4144-9C95-D70080C79DC4}" presName="Name13" presStyleLbl="parChTrans1D2" presStyleIdx="0" presStyleCnt="2"/>
      <dgm:spPr/>
    </dgm:pt>
    <dgm:pt modelId="{D71B9918-013E-432A-82FF-1CBA84668A90}" type="pres">
      <dgm:prSet presAssocID="{69A41C52-5FB4-425D-A36E-C4F69FD76286}" presName="childText" presStyleLbl="bgAcc1" presStyleIdx="0" presStyleCnt="2" custScaleX="727857" custScaleY="148851" custLinFactNeighborX="-45187" custLinFactNeighborY="-28304">
        <dgm:presLayoutVars>
          <dgm:bulletEnabled val="1"/>
        </dgm:presLayoutVars>
      </dgm:prSet>
      <dgm:spPr/>
    </dgm:pt>
    <dgm:pt modelId="{ED9D5064-F142-4AE6-B587-BCA6FD4DFF0A}" type="pres">
      <dgm:prSet presAssocID="{37C41325-BF9C-4300-9D1C-A07323AB001E}" presName="Name13" presStyleLbl="parChTrans1D2" presStyleIdx="1" presStyleCnt="2"/>
      <dgm:spPr/>
    </dgm:pt>
    <dgm:pt modelId="{77CB13AE-23F9-46B8-9B81-A7245B5CB73C}" type="pres">
      <dgm:prSet presAssocID="{F263700C-5DE9-4FC3-9A84-A7FFBD80F63A}" presName="childText" presStyleLbl="bgAcc1" presStyleIdx="1" presStyleCnt="2" custScaleX="727857" custScaleY="148851" custLinFactNeighborX="-45187" custLinFactNeighborY="-42955">
        <dgm:presLayoutVars>
          <dgm:bulletEnabled val="1"/>
        </dgm:presLayoutVars>
      </dgm:prSet>
      <dgm:spPr/>
    </dgm:pt>
  </dgm:ptLst>
  <dgm:cxnLst>
    <dgm:cxn modelId="{97189D2F-5E01-402A-8406-E067D6591857}" type="presOf" srcId="{CB9964DC-5E01-4879-9733-CDEE2AB1D1F7}" destId="{C7DDC059-89DD-4F99-A10D-9C975D60C8D8}" srcOrd="1" destOrd="0" presId="urn:microsoft.com/office/officeart/2005/8/layout/hierarchy3"/>
    <dgm:cxn modelId="{CAA66033-CE40-40F8-810F-0FDE7F406261}" srcId="{CB9964DC-5E01-4879-9733-CDEE2AB1D1F7}" destId="{F263700C-5DE9-4FC3-9A84-A7FFBD80F63A}" srcOrd="1" destOrd="0" parTransId="{37C41325-BF9C-4300-9D1C-A07323AB001E}" sibTransId="{43F1653C-587E-47DC-858F-0E1F0409661E}"/>
    <dgm:cxn modelId="{8AC7BE5F-E6A4-4767-88CB-C902ED261262}" type="presOf" srcId="{71463337-52F0-4144-9C95-D70080C79DC4}" destId="{C49E1DF8-F52A-4B34-8437-CDEE6AD2AE47}" srcOrd="0" destOrd="0" presId="urn:microsoft.com/office/officeart/2005/8/layout/hierarchy3"/>
    <dgm:cxn modelId="{788B8149-9A94-4B76-B744-C3FBA2380665}" srcId="{CB9964DC-5E01-4879-9733-CDEE2AB1D1F7}" destId="{69A41C52-5FB4-425D-A36E-C4F69FD76286}" srcOrd="0" destOrd="0" parTransId="{71463337-52F0-4144-9C95-D70080C79DC4}" sibTransId="{F3F38450-6DF1-4260-82B6-7AC6246F2A65}"/>
    <dgm:cxn modelId="{5FC4F66A-F1E7-481A-BC01-994A286A7CB8}" type="presOf" srcId="{7061F2FC-F2AB-4DE3-98B0-886576B4E2C6}" destId="{D433476B-D68D-4328-ADAC-B2895D3D50CF}" srcOrd="0" destOrd="0" presId="urn:microsoft.com/office/officeart/2005/8/layout/hierarchy3"/>
    <dgm:cxn modelId="{83020672-A24D-402F-A9A5-C2627591C1A7}" type="presOf" srcId="{37C41325-BF9C-4300-9D1C-A07323AB001E}" destId="{ED9D5064-F142-4AE6-B587-BCA6FD4DFF0A}" srcOrd="0" destOrd="0" presId="urn:microsoft.com/office/officeart/2005/8/layout/hierarchy3"/>
    <dgm:cxn modelId="{FC9BF256-0C45-41F2-B054-D0C6E4A81210}"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000FCB7B-04F5-48B2-8CD9-BB745708BE17}" type="presOf" srcId="{F263700C-5DE9-4FC3-9A84-A7FFBD80F63A}" destId="{77CB13AE-23F9-46B8-9B81-A7245B5CB73C}" srcOrd="0" destOrd="0" presId="urn:microsoft.com/office/officeart/2005/8/layout/hierarchy3"/>
    <dgm:cxn modelId="{11B07AA6-7504-43AF-8109-A3837F63DF9E}" type="presOf" srcId="{69A41C52-5FB4-425D-A36E-C4F69FD76286}" destId="{D71B9918-013E-432A-82FF-1CBA84668A90}" srcOrd="0" destOrd="0" presId="urn:microsoft.com/office/officeart/2005/8/layout/hierarchy3"/>
    <dgm:cxn modelId="{E46E095D-DBE0-43DD-B893-6B617FAD16C4}" type="presParOf" srcId="{D433476B-D68D-4328-ADAC-B2895D3D50CF}" destId="{1E58A3BC-F1F7-40EE-89AA-32E802ED4BF7}" srcOrd="0" destOrd="0" presId="urn:microsoft.com/office/officeart/2005/8/layout/hierarchy3"/>
    <dgm:cxn modelId="{6CFA39D7-0A75-47BE-A45F-B354FE802E3E}" type="presParOf" srcId="{1E58A3BC-F1F7-40EE-89AA-32E802ED4BF7}" destId="{D21DF85A-45CA-4CE0-B0ED-CF4615475EE0}" srcOrd="0" destOrd="0" presId="urn:microsoft.com/office/officeart/2005/8/layout/hierarchy3"/>
    <dgm:cxn modelId="{CEB765EA-4DFA-439F-8AB3-AC908CC1F798}" type="presParOf" srcId="{D21DF85A-45CA-4CE0-B0ED-CF4615475EE0}" destId="{ECB1CA3E-26B8-4A39-AEF8-6F06E506D3C7}" srcOrd="0" destOrd="0" presId="urn:microsoft.com/office/officeart/2005/8/layout/hierarchy3"/>
    <dgm:cxn modelId="{F7B98EA4-895D-4A10-A85D-4125507AD55B}" type="presParOf" srcId="{D21DF85A-45CA-4CE0-B0ED-CF4615475EE0}" destId="{C7DDC059-89DD-4F99-A10D-9C975D60C8D8}" srcOrd="1" destOrd="0" presId="urn:microsoft.com/office/officeart/2005/8/layout/hierarchy3"/>
    <dgm:cxn modelId="{09F94837-54EF-4650-A69D-CC2DE9C2CE7E}" type="presParOf" srcId="{1E58A3BC-F1F7-40EE-89AA-32E802ED4BF7}" destId="{F784BE88-3DB9-4E87-AFCA-2ED0BF00DEA1}" srcOrd="1" destOrd="0" presId="urn:microsoft.com/office/officeart/2005/8/layout/hierarchy3"/>
    <dgm:cxn modelId="{2DD2C333-A8AE-4770-9FCD-FFAA552C88D8}" type="presParOf" srcId="{F784BE88-3DB9-4E87-AFCA-2ED0BF00DEA1}" destId="{C49E1DF8-F52A-4B34-8437-CDEE6AD2AE47}" srcOrd="0" destOrd="0" presId="urn:microsoft.com/office/officeart/2005/8/layout/hierarchy3"/>
    <dgm:cxn modelId="{B86F4CBF-8FD2-4885-97F8-1552396474E6}" type="presParOf" srcId="{F784BE88-3DB9-4E87-AFCA-2ED0BF00DEA1}" destId="{D71B9918-013E-432A-82FF-1CBA84668A90}" srcOrd="1" destOrd="0" presId="urn:microsoft.com/office/officeart/2005/8/layout/hierarchy3"/>
    <dgm:cxn modelId="{7329D1F3-9EB4-40F4-8A85-C668DC6B0CFF}" type="presParOf" srcId="{F784BE88-3DB9-4E87-AFCA-2ED0BF00DEA1}" destId="{ED9D5064-F142-4AE6-B587-BCA6FD4DFF0A}" srcOrd="2" destOrd="0" presId="urn:microsoft.com/office/officeart/2005/8/layout/hierarchy3"/>
    <dgm:cxn modelId="{2C889C2B-05AA-4B7C-B72D-9B0F91AA112E}" type="presParOf" srcId="{F784BE88-3DB9-4E87-AFCA-2ED0BF00DEA1}" destId="{77CB13AE-23F9-46B8-9B81-A7245B5CB73C}"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12126" y="0"/>
          <a:ext cx="6665505" cy="54433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055" tIns="39370" rIns="59055" bIns="39370" numCol="1" spcCol="1270" anchor="ctr" anchorCtr="0">
          <a:noAutofit/>
        </a:bodyPr>
        <a:lstStyle/>
        <a:p>
          <a:pPr marL="0" lvl="0" indent="0" algn="ctr" defTabSz="1377950">
            <a:lnSpc>
              <a:spcPct val="90000"/>
            </a:lnSpc>
            <a:spcBef>
              <a:spcPct val="0"/>
            </a:spcBef>
            <a:spcAft>
              <a:spcPct val="35000"/>
            </a:spcAft>
            <a:buNone/>
          </a:pPr>
          <a:r>
            <a:rPr lang="es-ES" sz="3100" b="0" kern="1200" dirty="0"/>
            <a:t>Temario</a:t>
          </a:r>
        </a:p>
      </dsp:txBody>
      <dsp:txXfrm>
        <a:off x="528069" y="15943"/>
        <a:ext cx="6633619" cy="512452"/>
      </dsp:txXfrm>
    </dsp:sp>
    <dsp:sp modelId="{A0025939-C6BF-46CF-BFAE-FD32A670F404}">
      <dsp:nvSpPr>
        <dsp:cNvPr id="0" name=""/>
        <dsp:cNvSpPr/>
      </dsp:nvSpPr>
      <dsp:spPr>
        <a:xfrm>
          <a:off x="1178676" y="544338"/>
          <a:ext cx="111668" cy="383620"/>
        </a:xfrm>
        <a:custGeom>
          <a:avLst/>
          <a:gdLst/>
          <a:ahLst/>
          <a:cxnLst/>
          <a:rect l="0" t="0" r="0" b="0"/>
          <a:pathLst>
            <a:path>
              <a:moveTo>
                <a:pt x="0" y="0"/>
              </a:moveTo>
              <a:lnTo>
                <a:pt x="0" y="383620"/>
              </a:lnTo>
              <a:lnTo>
                <a:pt x="111668" y="3836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1290345" y="609602"/>
          <a:ext cx="6158728" cy="6367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43180" rIns="64770" bIns="43180" numCol="1" spcCol="1270" anchor="ctr" anchorCtr="0">
          <a:noAutofit/>
        </a:bodyPr>
        <a:lstStyle/>
        <a:p>
          <a:pPr marL="0" lvl="0" indent="0" algn="just" defTabSz="1511300">
            <a:lnSpc>
              <a:spcPct val="90000"/>
            </a:lnSpc>
            <a:spcBef>
              <a:spcPct val="0"/>
            </a:spcBef>
            <a:spcAft>
              <a:spcPct val="35000"/>
            </a:spcAft>
            <a:buNone/>
          </a:pPr>
          <a:r>
            <a:rPr lang="es-ES" sz="3400" kern="1200" dirty="0"/>
            <a:t>Introducción</a:t>
          </a:r>
        </a:p>
      </dsp:txBody>
      <dsp:txXfrm>
        <a:off x="1308994" y="628251"/>
        <a:ext cx="6121430" cy="599415"/>
      </dsp:txXfrm>
    </dsp:sp>
    <dsp:sp modelId="{8F30FEDB-7A70-46FB-9E27-8CFFD14C6140}">
      <dsp:nvSpPr>
        <dsp:cNvPr id="0" name=""/>
        <dsp:cNvSpPr/>
      </dsp:nvSpPr>
      <dsp:spPr>
        <a:xfrm>
          <a:off x="1178676" y="544338"/>
          <a:ext cx="111668" cy="1145618"/>
        </a:xfrm>
        <a:custGeom>
          <a:avLst/>
          <a:gdLst/>
          <a:ahLst/>
          <a:cxnLst/>
          <a:rect l="0" t="0" r="0" b="0"/>
          <a:pathLst>
            <a:path>
              <a:moveTo>
                <a:pt x="0" y="0"/>
              </a:moveTo>
              <a:lnTo>
                <a:pt x="0" y="1145618"/>
              </a:lnTo>
              <a:lnTo>
                <a:pt x="111668" y="11456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E4A707-3144-41E0-8E44-DF441B3817CE}">
      <dsp:nvSpPr>
        <dsp:cNvPr id="0" name=""/>
        <dsp:cNvSpPr/>
      </dsp:nvSpPr>
      <dsp:spPr>
        <a:xfrm>
          <a:off x="1290345" y="1371600"/>
          <a:ext cx="6158728" cy="6367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43180" rIns="64770" bIns="43180" numCol="1" spcCol="1270" anchor="ctr" anchorCtr="0">
          <a:noAutofit/>
        </a:bodyPr>
        <a:lstStyle/>
        <a:p>
          <a:pPr marL="0" lvl="0" indent="0" algn="just" defTabSz="1511300">
            <a:lnSpc>
              <a:spcPct val="90000"/>
            </a:lnSpc>
            <a:spcBef>
              <a:spcPct val="0"/>
            </a:spcBef>
            <a:spcAft>
              <a:spcPct val="35000"/>
            </a:spcAft>
            <a:buNone/>
          </a:pPr>
          <a:r>
            <a:rPr lang="es-ES" sz="3400" kern="1200" dirty="0"/>
            <a:t>Marco teórico</a:t>
          </a:r>
        </a:p>
      </dsp:txBody>
      <dsp:txXfrm>
        <a:off x="1308994" y="1390249"/>
        <a:ext cx="6121430" cy="599415"/>
      </dsp:txXfrm>
    </dsp:sp>
    <dsp:sp modelId="{803E400D-3BAD-4B21-B37D-A6CF1A29BF77}">
      <dsp:nvSpPr>
        <dsp:cNvPr id="0" name=""/>
        <dsp:cNvSpPr/>
      </dsp:nvSpPr>
      <dsp:spPr>
        <a:xfrm>
          <a:off x="1178676" y="544338"/>
          <a:ext cx="111668" cy="1907616"/>
        </a:xfrm>
        <a:custGeom>
          <a:avLst/>
          <a:gdLst/>
          <a:ahLst/>
          <a:cxnLst/>
          <a:rect l="0" t="0" r="0" b="0"/>
          <a:pathLst>
            <a:path>
              <a:moveTo>
                <a:pt x="0" y="0"/>
              </a:moveTo>
              <a:lnTo>
                <a:pt x="0" y="1907616"/>
              </a:lnTo>
              <a:lnTo>
                <a:pt x="111668" y="190761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65957-CA0C-4278-B3D5-50F7BE7E4AAC}">
      <dsp:nvSpPr>
        <dsp:cNvPr id="0" name=""/>
        <dsp:cNvSpPr/>
      </dsp:nvSpPr>
      <dsp:spPr>
        <a:xfrm>
          <a:off x="1290345" y="2133598"/>
          <a:ext cx="6158728" cy="6367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43180" rIns="64770" bIns="43180" numCol="1" spcCol="1270" anchor="ctr" anchorCtr="0">
          <a:noAutofit/>
        </a:bodyPr>
        <a:lstStyle/>
        <a:p>
          <a:pPr marL="0" lvl="0" indent="0" algn="just" defTabSz="1511300">
            <a:lnSpc>
              <a:spcPct val="90000"/>
            </a:lnSpc>
            <a:spcBef>
              <a:spcPct val="0"/>
            </a:spcBef>
            <a:spcAft>
              <a:spcPct val="35000"/>
            </a:spcAft>
            <a:buNone/>
          </a:pPr>
          <a:r>
            <a:rPr lang="es-ES" sz="3400" kern="1200" dirty="0"/>
            <a:t>Diseño</a:t>
          </a:r>
        </a:p>
      </dsp:txBody>
      <dsp:txXfrm>
        <a:off x="1308994" y="2152247"/>
        <a:ext cx="6121430" cy="599415"/>
      </dsp:txXfrm>
    </dsp:sp>
    <dsp:sp modelId="{CC52E99C-CFCA-428E-A728-A8B6EC418264}">
      <dsp:nvSpPr>
        <dsp:cNvPr id="0" name=""/>
        <dsp:cNvSpPr/>
      </dsp:nvSpPr>
      <dsp:spPr>
        <a:xfrm>
          <a:off x="1178676" y="544338"/>
          <a:ext cx="111668" cy="2669620"/>
        </a:xfrm>
        <a:custGeom>
          <a:avLst/>
          <a:gdLst/>
          <a:ahLst/>
          <a:cxnLst/>
          <a:rect l="0" t="0" r="0" b="0"/>
          <a:pathLst>
            <a:path>
              <a:moveTo>
                <a:pt x="0" y="0"/>
              </a:moveTo>
              <a:lnTo>
                <a:pt x="0" y="2669620"/>
              </a:lnTo>
              <a:lnTo>
                <a:pt x="111668" y="26696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E5ED72-B60A-4445-B963-109CB9F133D7}">
      <dsp:nvSpPr>
        <dsp:cNvPr id="0" name=""/>
        <dsp:cNvSpPr/>
      </dsp:nvSpPr>
      <dsp:spPr>
        <a:xfrm>
          <a:off x="1290345" y="2895602"/>
          <a:ext cx="6158728" cy="6367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43180" rIns="64770" bIns="43180" numCol="1" spcCol="1270" anchor="ctr" anchorCtr="0">
          <a:noAutofit/>
        </a:bodyPr>
        <a:lstStyle/>
        <a:p>
          <a:pPr marL="0" lvl="0" indent="0" algn="just" defTabSz="1511300">
            <a:lnSpc>
              <a:spcPct val="90000"/>
            </a:lnSpc>
            <a:spcBef>
              <a:spcPct val="0"/>
            </a:spcBef>
            <a:spcAft>
              <a:spcPct val="35000"/>
            </a:spcAft>
            <a:buNone/>
          </a:pPr>
          <a:r>
            <a:rPr lang="es-ES" sz="3400" kern="1200" dirty="0"/>
            <a:t>Implementación</a:t>
          </a:r>
        </a:p>
      </dsp:txBody>
      <dsp:txXfrm>
        <a:off x="1308994" y="2914251"/>
        <a:ext cx="6121430" cy="599415"/>
      </dsp:txXfrm>
    </dsp:sp>
    <dsp:sp modelId="{D790A71D-349B-4693-852B-589AC6BC9030}">
      <dsp:nvSpPr>
        <dsp:cNvPr id="0" name=""/>
        <dsp:cNvSpPr/>
      </dsp:nvSpPr>
      <dsp:spPr>
        <a:xfrm>
          <a:off x="1178676" y="544338"/>
          <a:ext cx="111668" cy="3431618"/>
        </a:xfrm>
        <a:custGeom>
          <a:avLst/>
          <a:gdLst/>
          <a:ahLst/>
          <a:cxnLst/>
          <a:rect l="0" t="0" r="0" b="0"/>
          <a:pathLst>
            <a:path>
              <a:moveTo>
                <a:pt x="0" y="0"/>
              </a:moveTo>
              <a:lnTo>
                <a:pt x="0" y="3431618"/>
              </a:lnTo>
              <a:lnTo>
                <a:pt x="111668" y="34316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1BD746-D116-44AC-BA9D-3FBA61F10CD3}">
      <dsp:nvSpPr>
        <dsp:cNvPr id="0" name=""/>
        <dsp:cNvSpPr/>
      </dsp:nvSpPr>
      <dsp:spPr>
        <a:xfrm>
          <a:off x="1290345" y="3657600"/>
          <a:ext cx="6158728" cy="6367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43180" rIns="64770" bIns="43180" numCol="1" spcCol="1270" anchor="ctr" anchorCtr="0">
          <a:noAutofit/>
        </a:bodyPr>
        <a:lstStyle/>
        <a:p>
          <a:pPr marL="0" lvl="0" indent="0" algn="just" defTabSz="1511300">
            <a:lnSpc>
              <a:spcPct val="90000"/>
            </a:lnSpc>
            <a:spcBef>
              <a:spcPct val="0"/>
            </a:spcBef>
            <a:spcAft>
              <a:spcPct val="35000"/>
            </a:spcAft>
            <a:buNone/>
          </a:pPr>
          <a:r>
            <a:rPr lang="es-ES" sz="3400" kern="1200" dirty="0"/>
            <a:t>Pruebas y Resultados</a:t>
          </a:r>
        </a:p>
      </dsp:txBody>
      <dsp:txXfrm>
        <a:off x="1308994" y="3676249"/>
        <a:ext cx="6121430" cy="599415"/>
      </dsp:txXfrm>
    </dsp:sp>
    <dsp:sp modelId="{F0021FC4-962A-480F-B126-FE53612DDA1C}">
      <dsp:nvSpPr>
        <dsp:cNvPr id="0" name=""/>
        <dsp:cNvSpPr/>
      </dsp:nvSpPr>
      <dsp:spPr>
        <a:xfrm>
          <a:off x="1178676" y="544338"/>
          <a:ext cx="111668" cy="4166503"/>
        </a:xfrm>
        <a:custGeom>
          <a:avLst/>
          <a:gdLst/>
          <a:ahLst/>
          <a:cxnLst/>
          <a:rect l="0" t="0" r="0" b="0"/>
          <a:pathLst>
            <a:path>
              <a:moveTo>
                <a:pt x="0" y="0"/>
              </a:moveTo>
              <a:lnTo>
                <a:pt x="0" y="4166503"/>
              </a:lnTo>
              <a:lnTo>
                <a:pt x="111668" y="41665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8BC15C-4D79-4E36-A68A-F2CCF0A8DA1C}">
      <dsp:nvSpPr>
        <dsp:cNvPr id="0" name=""/>
        <dsp:cNvSpPr/>
      </dsp:nvSpPr>
      <dsp:spPr>
        <a:xfrm>
          <a:off x="1290345" y="4392485"/>
          <a:ext cx="6158728" cy="6367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43180" rIns="64770" bIns="43180" numCol="1" spcCol="1270" anchor="ctr" anchorCtr="0">
          <a:noAutofit/>
        </a:bodyPr>
        <a:lstStyle/>
        <a:p>
          <a:pPr marL="0" lvl="0" indent="0" algn="just" defTabSz="1511300">
            <a:lnSpc>
              <a:spcPct val="90000"/>
            </a:lnSpc>
            <a:spcBef>
              <a:spcPct val="0"/>
            </a:spcBef>
            <a:spcAft>
              <a:spcPct val="35000"/>
            </a:spcAft>
            <a:buNone/>
          </a:pPr>
          <a:r>
            <a:rPr lang="es-ES" sz="3400" kern="1200" dirty="0"/>
            <a:t>Conclusiones y Recomendaciones</a:t>
          </a:r>
        </a:p>
      </dsp:txBody>
      <dsp:txXfrm>
        <a:off x="1308994" y="4411134"/>
        <a:ext cx="6121430" cy="59941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2688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marL="0" lvl="0" indent="0" algn="ctr" defTabSz="1511300">
            <a:lnSpc>
              <a:spcPct val="90000"/>
            </a:lnSpc>
            <a:spcBef>
              <a:spcPct val="0"/>
            </a:spcBef>
            <a:spcAft>
              <a:spcPct val="35000"/>
            </a:spcAft>
            <a:buNone/>
          </a:pPr>
          <a:r>
            <a:rPr lang="es-ES" sz="3400" b="1" kern="1200" dirty="0"/>
            <a:t>Funcionamiento de una planta de balanceado</a:t>
          </a:r>
        </a:p>
      </dsp:txBody>
      <dsp:txXfrm>
        <a:off x="20050" y="288937"/>
        <a:ext cx="8341900" cy="64441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2688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1" kern="1200" dirty="0"/>
            <a:t>Sistema Mecánico</a:t>
          </a:r>
        </a:p>
      </dsp:txBody>
      <dsp:txXfrm>
        <a:off x="20050" y="288937"/>
        <a:ext cx="8341900" cy="64441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66475" y="0"/>
          <a:ext cx="6197314" cy="5061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s-ES" sz="2800" b="1" kern="1200" dirty="0"/>
            <a:t>Almacenamiento</a:t>
          </a:r>
        </a:p>
      </dsp:txBody>
      <dsp:txXfrm>
        <a:off x="81298" y="14823"/>
        <a:ext cx="6167668" cy="476457"/>
      </dsp:txXfrm>
    </dsp:sp>
    <dsp:sp modelId="{571DC00C-2B25-4DB3-A8DC-968B140F2E64}">
      <dsp:nvSpPr>
        <dsp:cNvPr id="0" name=""/>
        <dsp:cNvSpPr/>
      </dsp:nvSpPr>
      <dsp:spPr>
        <a:xfrm>
          <a:off x="686207" y="506103"/>
          <a:ext cx="154816" cy="394646"/>
        </a:xfrm>
        <a:custGeom>
          <a:avLst/>
          <a:gdLst/>
          <a:ahLst/>
          <a:cxnLst/>
          <a:rect l="0" t="0" r="0" b="0"/>
          <a:pathLst>
            <a:path>
              <a:moveTo>
                <a:pt x="0" y="0"/>
              </a:moveTo>
              <a:lnTo>
                <a:pt x="0" y="394646"/>
              </a:lnTo>
              <a:lnTo>
                <a:pt x="154816" y="3946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51CEE3-7BF9-440E-8DEC-0824FDAD24D0}">
      <dsp:nvSpPr>
        <dsp:cNvPr id="0" name=""/>
        <dsp:cNvSpPr/>
      </dsp:nvSpPr>
      <dsp:spPr>
        <a:xfrm>
          <a:off x="841023" y="647698"/>
          <a:ext cx="7362849" cy="50610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s-EC" sz="1600" kern="1200" dirty="0"/>
            <a:t>Los ingredientes pueden mantenerse en este espacio sin perder sus características</a:t>
          </a:r>
          <a:endParaRPr lang="es-ES" sz="1600" b="1" kern="1200" dirty="0"/>
        </a:p>
      </dsp:txBody>
      <dsp:txXfrm>
        <a:off x="855846" y="662521"/>
        <a:ext cx="7333203" cy="476457"/>
      </dsp:txXfrm>
    </dsp:sp>
    <dsp:sp modelId="{D364F42C-1DB6-4A38-8CA0-745EE15D2953}">
      <dsp:nvSpPr>
        <dsp:cNvPr id="0" name=""/>
        <dsp:cNvSpPr/>
      </dsp:nvSpPr>
      <dsp:spPr>
        <a:xfrm>
          <a:off x="686207" y="506103"/>
          <a:ext cx="154816" cy="1027276"/>
        </a:xfrm>
        <a:custGeom>
          <a:avLst/>
          <a:gdLst/>
          <a:ahLst/>
          <a:cxnLst/>
          <a:rect l="0" t="0" r="0" b="0"/>
          <a:pathLst>
            <a:path>
              <a:moveTo>
                <a:pt x="0" y="0"/>
              </a:moveTo>
              <a:lnTo>
                <a:pt x="0" y="1027276"/>
              </a:lnTo>
              <a:lnTo>
                <a:pt x="154816" y="10272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841023" y="1280328"/>
          <a:ext cx="7362849" cy="50610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s-EC" sz="1600" kern="1200" dirty="0"/>
            <a:t>Las tolvas son piezas que sirven para facilitar la carga y descarga de las materias primas</a:t>
          </a:r>
          <a:endParaRPr lang="es-ES" sz="1600" b="1" kern="1200" dirty="0"/>
        </a:p>
      </dsp:txBody>
      <dsp:txXfrm>
        <a:off x="855846" y="1295151"/>
        <a:ext cx="7333203" cy="476457"/>
      </dsp:txXfrm>
    </dsp:sp>
    <dsp:sp modelId="{7C18800D-0910-456C-826F-0800CC087543}">
      <dsp:nvSpPr>
        <dsp:cNvPr id="0" name=""/>
        <dsp:cNvSpPr/>
      </dsp:nvSpPr>
      <dsp:spPr>
        <a:xfrm>
          <a:off x="686207" y="506103"/>
          <a:ext cx="154816" cy="1659906"/>
        </a:xfrm>
        <a:custGeom>
          <a:avLst/>
          <a:gdLst/>
          <a:ahLst/>
          <a:cxnLst/>
          <a:rect l="0" t="0" r="0" b="0"/>
          <a:pathLst>
            <a:path>
              <a:moveTo>
                <a:pt x="0" y="0"/>
              </a:moveTo>
              <a:lnTo>
                <a:pt x="0" y="1659906"/>
              </a:lnTo>
              <a:lnTo>
                <a:pt x="154816" y="165990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9390D-A75A-4F15-AA0D-FF5BD8139083}">
      <dsp:nvSpPr>
        <dsp:cNvPr id="0" name=""/>
        <dsp:cNvSpPr/>
      </dsp:nvSpPr>
      <dsp:spPr>
        <a:xfrm>
          <a:off x="841023" y="1912958"/>
          <a:ext cx="7362849" cy="50610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es-EC" sz="1600" kern="1200" dirty="0"/>
            <a:t>Descarga por tornillo </a:t>
          </a:r>
          <a:r>
            <a:rPr lang="es-EC" sz="1600" kern="1200" dirty="0" err="1"/>
            <a:t>sinfin</a:t>
          </a:r>
          <a:endParaRPr lang="es-ES" sz="1600" b="1" kern="1200" dirty="0"/>
        </a:p>
      </dsp:txBody>
      <dsp:txXfrm>
        <a:off x="855846" y="1927781"/>
        <a:ext cx="7333203" cy="47645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765" y="0"/>
          <a:ext cx="7404725" cy="6047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marL="0" lvl="0" indent="0" algn="ctr" defTabSz="1511300">
            <a:lnSpc>
              <a:spcPct val="90000"/>
            </a:lnSpc>
            <a:spcBef>
              <a:spcPct val="0"/>
            </a:spcBef>
            <a:spcAft>
              <a:spcPct val="35000"/>
            </a:spcAft>
            <a:buNone/>
          </a:pPr>
          <a:r>
            <a:rPr lang="es-ES" sz="3400" b="1" kern="1200" dirty="0"/>
            <a:t>Tornillo sin fin</a:t>
          </a:r>
        </a:p>
      </dsp:txBody>
      <dsp:txXfrm>
        <a:off x="95476" y="17711"/>
        <a:ext cx="7369303" cy="569285"/>
      </dsp:txXfrm>
    </dsp:sp>
    <dsp:sp modelId="{D364F42C-1DB6-4A38-8CA0-745EE15D2953}">
      <dsp:nvSpPr>
        <dsp:cNvPr id="0" name=""/>
        <dsp:cNvSpPr/>
      </dsp:nvSpPr>
      <dsp:spPr>
        <a:xfrm>
          <a:off x="818237" y="604707"/>
          <a:ext cx="665996" cy="462092"/>
        </a:xfrm>
        <a:custGeom>
          <a:avLst/>
          <a:gdLst/>
          <a:ahLst/>
          <a:cxnLst/>
          <a:rect l="0" t="0" r="0" b="0"/>
          <a:pathLst>
            <a:path>
              <a:moveTo>
                <a:pt x="0" y="0"/>
              </a:moveTo>
              <a:lnTo>
                <a:pt x="0" y="462092"/>
              </a:lnTo>
              <a:lnTo>
                <a:pt x="665996" y="4620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1484234" y="764446"/>
          <a:ext cx="6894475" cy="6047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s-EC" sz="2000" kern="1200" dirty="0"/>
            <a:t>Tornillo helicoidal rotatorio en un canal estacionario.</a:t>
          </a:r>
          <a:endParaRPr lang="es-ES" sz="2000" b="1" kern="1200" dirty="0"/>
        </a:p>
      </dsp:txBody>
      <dsp:txXfrm>
        <a:off x="1501945" y="782157"/>
        <a:ext cx="6859053" cy="569285"/>
      </dsp:txXfrm>
    </dsp:sp>
    <dsp:sp modelId="{7C18800D-0910-456C-826F-0800CC087543}">
      <dsp:nvSpPr>
        <dsp:cNvPr id="0" name=""/>
        <dsp:cNvSpPr/>
      </dsp:nvSpPr>
      <dsp:spPr>
        <a:xfrm>
          <a:off x="818237" y="604707"/>
          <a:ext cx="665996" cy="1217976"/>
        </a:xfrm>
        <a:custGeom>
          <a:avLst/>
          <a:gdLst/>
          <a:ahLst/>
          <a:cxnLst/>
          <a:rect l="0" t="0" r="0" b="0"/>
          <a:pathLst>
            <a:path>
              <a:moveTo>
                <a:pt x="0" y="0"/>
              </a:moveTo>
              <a:lnTo>
                <a:pt x="0" y="1217976"/>
              </a:lnTo>
              <a:lnTo>
                <a:pt x="665996" y="12179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9390D-A75A-4F15-AA0D-FF5BD8139083}">
      <dsp:nvSpPr>
        <dsp:cNvPr id="0" name=""/>
        <dsp:cNvSpPr/>
      </dsp:nvSpPr>
      <dsp:spPr>
        <a:xfrm>
          <a:off x="1484234" y="1520330"/>
          <a:ext cx="6894475" cy="6047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s-EC" sz="2000" kern="1200"/>
            <a:t>transportar los ingredientes sólidos y las mezclas que están listas</a:t>
          </a:r>
          <a:endParaRPr lang="es-ES" sz="2000" b="1" kern="1200" dirty="0"/>
        </a:p>
      </dsp:txBody>
      <dsp:txXfrm>
        <a:off x="1501945" y="1538041"/>
        <a:ext cx="6859053" cy="56928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765" y="253238"/>
          <a:ext cx="7404725" cy="6047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marL="0" lvl="0" indent="0" algn="ctr" defTabSz="1511300">
            <a:lnSpc>
              <a:spcPct val="90000"/>
            </a:lnSpc>
            <a:spcBef>
              <a:spcPct val="0"/>
            </a:spcBef>
            <a:spcAft>
              <a:spcPct val="35000"/>
            </a:spcAft>
            <a:buNone/>
          </a:pPr>
          <a:r>
            <a:rPr lang="es-ES" sz="3400" b="1" kern="1200" dirty="0"/>
            <a:t>Mezcladora</a:t>
          </a:r>
        </a:p>
      </dsp:txBody>
      <dsp:txXfrm>
        <a:off x="95476" y="270949"/>
        <a:ext cx="7369303" cy="569285"/>
      </dsp:txXfrm>
    </dsp:sp>
    <dsp:sp modelId="{D364F42C-1DB6-4A38-8CA0-745EE15D2953}">
      <dsp:nvSpPr>
        <dsp:cNvPr id="0" name=""/>
        <dsp:cNvSpPr/>
      </dsp:nvSpPr>
      <dsp:spPr>
        <a:xfrm>
          <a:off x="818237" y="857946"/>
          <a:ext cx="665996" cy="586795"/>
        </a:xfrm>
        <a:custGeom>
          <a:avLst/>
          <a:gdLst/>
          <a:ahLst/>
          <a:cxnLst/>
          <a:rect l="0" t="0" r="0" b="0"/>
          <a:pathLst>
            <a:path>
              <a:moveTo>
                <a:pt x="0" y="0"/>
              </a:moveTo>
              <a:lnTo>
                <a:pt x="0" y="586795"/>
              </a:lnTo>
              <a:lnTo>
                <a:pt x="665996" y="5867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1484234" y="1142388"/>
          <a:ext cx="6894475" cy="6047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s-EC" sz="1800" kern="1200" dirty="0"/>
            <a:t>Las mezcladoras horizontales pueden mover los materiales en un plano horizontal y giratorio. </a:t>
          </a:r>
          <a:endParaRPr lang="es-ES" sz="1800" b="1" kern="1200" dirty="0"/>
        </a:p>
      </dsp:txBody>
      <dsp:txXfrm>
        <a:off x="1501945" y="1160099"/>
        <a:ext cx="6859053" cy="56928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765" y="253238"/>
          <a:ext cx="7404725" cy="6047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marL="0" lvl="0" indent="0" algn="ctr" defTabSz="1511300">
            <a:lnSpc>
              <a:spcPct val="90000"/>
            </a:lnSpc>
            <a:spcBef>
              <a:spcPct val="0"/>
            </a:spcBef>
            <a:spcAft>
              <a:spcPct val="35000"/>
            </a:spcAft>
            <a:buNone/>
          </a:pPr>
          <a:r>
            <a:rPr lang="es-ES" sz="3400" b="1" kern="1200" dirty="0"/>
            <a:t>Sistema Scada</a:t>
          </a:r>
        </a:p>
      </dsp:txBody>
      <dsp:txXfrm>
        <a:off x="95476" y="270949"/>
        <a:ext cx="7369303" cy="569285"/>
      </dsp:txXfrm>
    </dsp:sp>
    <dsp:sp modelId="{D364F42C-1DB6-4A38-8CA0-745EE15D2953}">
      <dsp:nvSpPr>
        <dsp:cNvPr id="0" name=""/>
        <dsp:cNvSpPr/>
      </dsp:nvSpPr>
      <dsp:spPr>
        <a:xfrm>
          <a:off x="818237" y="857946"/>
          <a:ext cx="665996" cy="586795"/>
        </a:xfrm>
        <a:custGeom>
          <a:avLst/>
          <a:gdLst/>
          <a:ahLst/>
          <a:cxnLst/>
          <a:rect l="0" t="0" r="0" b="0"/>
          <a:pathLst>
            <a:path>
              <a:moveTo>
                <a:pt x="0" y="0"/>
              </a:moveTo>
              <a:lnTo>
                <a:pt x="0" y="586795"/>
              </a:lnTo>
              <a:lnTo>
                <a:pt x="665996" y="5867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B12B05-7589-402F-9189-4AA7FAA46668}">
      <dsp:nvSpPr>
        <dsp:cNvPr id="0" name=""/>
        <dsp:cNvSpPr/>
      </dsp:nvSpPr>
      <dsp:spPr>
        <a:xfrm>
          <a:off x="1484234" y="1142388"/>
          <a:ext cx="6894475" cy="6047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s-EC" sz="1800" kern="1200" dirty="0"/>
            <a:t>Un Scada (</a:t>
          </a:r>
          <a:r>
            <a:rPr lang="es-EC" sz="1800" kern="1200" dirty="0" err="1"/>
            <a:t>Supervisory</a:t>
          </a:r>
          <a:r>
            <a:rPr lang="es-EC" sz="1800" kern="1200" dirty="0"/>
            <a:t> Control And Data </a:t>
          </a:r>
          <a:r>
            <a:rPr lang="es-EC" sz="1800" kern="1200" dirty="0" err="1"/>
            <a:t>Acquisition</a:t>
          </a:r>
          <a:r>
            <a:rPr lang="es-EC" sz="1800" kern="1200" dirty="0"/>
            <a:t>) hace referencia a un sistema de supervisión, control y adquisición de datos.</a:t>
          </a:r>
          <a:endParaRPr lang="es-ES" sz="1800" b="1" kern="1200" dirty="0"/>
        </a:p>
      </dsp:txBody>
      <dsp:txXfrm>
        <a:off x="1501945" y="1160099"/>
        <a:ext cx="6859053" cy="56928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961F4-91A9-4380-BE4D-B337C8C04CCB}">
      <dsp:nvSpPr>
        <dsp:cNvPr id="0" name=""/>
        <dsp:cNvSpPr/>
      </dsp:nvSpPr>
      <dsp:spPr>
        <a:xfrm>
          <a:off x="1354" y="2444"/>
          <a:ext cx="8379290" cy="780706"/>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r>
            <a:rPr lang="es-ES" sz="3400" b="1" kern="1200" dirty="0"/>
            <a:t>Objetivos de un Scada</a:t>
          </a:r>
        </a:p>
      </dsp:txBody>
      <dsp:txXfrm>
        <a:off x="24220" y="25310"/>
        <a:ext cx="8333558" cy="734974"/>
      </dsp:txXfrm>
    </dsp:sp>
    <dsp:sp modelId="{6D5FFBCE-8A41-4CED-8570-4A1FC934C2A2}">
      <dsp:nvSpPr>
        <dsp:cNvPr id="0" name=""/>
        <dsp:cNvSpPr/>
      </dsp:nvSpPr>
      <dsp:spPr>
        <a:xfrm>
          <a:off x="1354" y="963527"/>
          <a:ext cx="1970670" cy="19033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Font typeface="Arial" panose="020B0604020202020204" pitchFamily="34" charset="0"/>
            <a:buNone/>
          </a:pPr>
          <a:r>
            <a:rPr lang="es-ES" sz="2100" b="0" kern="1200" dirty="0"/>
            <a:t>Economía</a:t>
          </a:r>
        </a:p>
      </dsp:txBody>
      <dsp:txXfrm>
        <a:off x="57100" y="1019273"/>
        <a:ext cx="1859178" cy="1791833"/>
      </dsp:txXfrm>
    </dsp:sp>
    <dsp:sp modelId="{D903AA71-DDAB-43B0-931A-D851618F2AE0}">
      <dsp:nvSpPr>
        <dsp:cNvPr id="0" name=""/>
        <dsp:cNvSpPr/>
      </dsp:nvSpPr>
      <dsp:spPr>
        <a:xfrm>
          <a:off x="1354" y="3047229"/>
          <a:ext cx="1970670" cy="19033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Font typeface="Arial" panose="020B0604020202020204" pitchFamily="34" charset="0"/>
            <a:buNone/>
          </a:pPr>
          <a:r>
            <a:rPr lang="es-ES" sz="2100" b="0" kern="1200" dirty="0"/>
            <a:t>Accesibilidad</a:t>
          </a:r>
        </a:p>
      </dsp:txBody>
      <dsp:txXfrm>
        <a:off x="57100" y="3102975"/>
        <a:ext cx="1859178" cy="1791833"/>
      </dsp:txXfrm>
    </dsp:sp>
    <dsp:sp modelId="{5AE4F9D7-EEE3-4028-825A-CF8D58002943}">
      <dsp:nvSpPr>
        <dsp:cNvPr id="0" name=""/>
        <dsp:cNvSpPr/>
      </dsp:nvSpPr>
      <dsp:spPr>
        <a:xfrm>
          <a:off x="2137561" y="963527"/>
          <a:ext cx="1970670" cy="19033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Font typeface="Arial" panose="020B0604020202020204" pitchFamily="34" charset="0"/>
            <a:buNone/>
          </a:pPr>
          <a:r>
            <a:rPr lang="es-ES" sz="2100" b="0" kern="1200" dirty="0"/>
            <a:t>Mantenimiento</a:t>
          </a:r>
        </a:p>
      </dsp:txBody>
      <dsp:txXfrm>
        <a:off x="2193307" y="1019273"/>
        <a:ext cx="1859178" cy="1791833"/>
      </dsp:txXfrm>
    </dsp:sp>
    <dsp:sp modelId="{8876F3AF-5D34-4F08-88E7-10483862189D}">
      <dsp:nvSpPr>
        <dsp:cNvPr id="0" name=""/>
        <dsp:cNvSpPr/>
      </dsp:nvSpPr>
      <dsp:spPr>
        <a:xfrm>
          <a:off x="2137561" y="3047229"/>
          <a:ext cx="1970670" cy="19033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Font typeface="Arial" panose="020B0604020202020204" pitchFamily="34" charset="0"/>
            <a:buNone/>
          </a:pPr>
          <a:r>
            <a:rPr lang="es-ES" sz="2100" b="0" kern="1200" dirty="0"/>
            <a:t>Ergonomía</a:t>
          </a:r>
        </a:p>
      </dsp:txBody>
      <dsp:txXfrm>
        <a:off x="2193307" y="3102975"/>
        <a:ext cx="1859178" cy="1791833"/>
      </dsp:txXfrm>
    </dsp:sp>
    <dsp:sp modelId="{EFAEFD7E-5A81-4C8F-81E1-3179B0FCD971}">
      <dsp:nvSpPr>
        <dsp:cNvPr id="0" name=""/>
        <dsp:cNvSpPr/>
      </dsp:nvSpPr>
      <dsp:spPr>
        <a:xfrm>
          <a:off x="4273768" y="963527"/>
          <a:ext cx="1970670" cy="19033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Font typeface="Arial" panose="020B0604020202020204" pitchFamily="34" charset="0"/>
            <a:buNone/>
          </a:pPr>
          <a:r>
            <a:rPr lang="es-ES" sz="2100" b="0" kern="1200" dirty="0"/>
            <a:t>Gestión</a:t>
          </a:r>
        </a:p>
      </dsp:txBody>
      <dsp:txXfrm>
        <a:off x="4329514" y="1019273"/>
        <a:ext cx="1859178" cy="1791833"/>
      </dsp:txXfrm>
    </dsp:sp>
    <dsp:sp modelId="{398D7CE0-F293-4706-A3C7-E979E37E1A64}">
      <dsp:nvSpPr>
        <dsp:cNvPr id="0" name=""/>
        <dsp:cNvSpPr/>
      </dsp:nvSpPr>
      <dsp:spPr>
        <a:xfrm>
          <a:off x="4273768" y="3047229"/>
          <a:ext cx="1970670" cy="19033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Font typeface="Arial" panose="020B0604020202020204" pitchFamily="34" charset="0"/>
            <a:buNone/>
          </a:pPr>
          <a:r>
            <a:rPr lang="es-ES" sz="2100" b="0" kern="1200" dirty="0"/>
            <a:t>Flexibilidad</a:t>
          </a:r>
        </a:p>
      </dsp:txBody>
      <dsp:txXfrm>
        <a:off x="4329514" y="3102975"/>
        <a:ext cx="1859178" cy="1791833"/>
      </dsp:txXfrm>
    </dsp:sp>
    <dsp:sp modelId="{0D57D649-3A60-4B4F-91AD-67A73124B0D8}">
      <dsp:nvSpPr>
        <dsp:cNvPr id="0" name=""/>
        <dsp:cNvSpPr/>
      </dsp:nvSpPr>
      <dsp:spPr>
        <a:xfrm>
          <a:off x="6409974" y="963527"/>
          <a:ext cx="1970670" cy="190332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Font typeface="Arial" panose="020B0604020202020204" pitchFamily="34" charset="0"/>
            <a:buNone/>
          </a:pPr>
          <a:r>
            <a:rPr lang="es-ES" sz="2100" b="0" kern="1200" dirty="0"/>
            <a:t>Conectividad</a:t>
          </a:r>
        </a:p>
      </dsp:txBody>
      <dsp:txXfrm>
        <a:off x="6465720" y="1019273"/>
        <a:ext cx="1859178" cy="179183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88000" y="0"/>
          <a:ext cx="8194061" cy="66916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48260" rIns="72390" bIns="48260" numCol="1" spcCol="1270" anchor="ctr" anchorCtr="0">
          <a:noAutofit/>
        </a:bodyPr>
        <a:lstStyle/>
        <a:p>
          <a:pPr marL="0" lvl="0" indent="0" algn="ctr" defTabSz="1689100">
            <a:lnSpc>
              <a:spcPct val="90000"/>
            </a:lnSpc>
            <a:spcBef>
              <a:spcPct val="0"/>
            </a:spcBef>
            <a:spcAft>
              <a:spcPct val="35000"/>
            </a:spcAft>
            <a:buNone/>
          </a:pPr>
          <a:r>
            <a:rPr lang="es-ES" sz="3800" b="1" kern="1200" dirty="0"/>
            <a:t>Prestaciones de un Scada</a:t>
          </a:r>
        </a:p>
      </dsp:txBody>
      <dsp:txXfrm>
        <a:off x="107599" y="19599"/>
        <a:ext cx="8154863" cy="629970"/>
      </dsp:txXfrm>
    </dsp:sp>
    <dsp:sp modelId="{F84DFD7D-B4D1-425B-81A1-276658A393AB}">
      <dsp:nvSpPr>
        <dsp:cNvPr id="0" name=""/>
        <dsp:cNvSpPr/>
      </dsp:nvSpPr>
      <dsp:spPr>
        <a:xfrm>
          <a:off x="907406" y="669168"/>
          <a:ext cx="215553" cy="628840"/>
        </a:xfrm>
        <a:custGeom>
          <a:avLst/>
          <a:gdLst/>
          <a:ahLst/>
          <a:cxnLst/>
          <a:rect l="0" t="0" r="0" b="0"/>
          <a:pathLst>
            <a:path>
              <a:moveTo>
                <a:pt x="0" y="0"/>
              </a:moveTo>
              <a:lnTo>
                <a:pt x="0" y="628840"/>
              </a:lnTo>
              <a:lnTo>
                <a:pt x="215553" y="6288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7DAC68-BE62-49BE-B012-9D2C9F50F486}">
      <dsp:nvSpPr>
        <dsp:cNvPr id="0" name=""/>
        <dsp:cNvSpPr/>
      </dsp:nvSpPr>
      <dsp:spPr>
        <a:xfrm>
          <a:off x="1122960" y="963424"/>
          <a:ext cx="6732016" cy="6691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s-EC" sz="2000" kern="1200"/>
            <a:t>La monitorización de los datos en tiempo real</a:t>
          </a:r>
          <a:endParaRPr lang="es-ES" sz="2000" b="1" kern="1200" dirty="0"/>
        </a:p>
      </dsp:txBody>
      <dsp:txXfrm>
        <a:off x="1142559" y="983023"/>
        <a:ext cx="6692818" cy="629970"/>
      </dsp:txXfrm>
    </dsp:sp>
    <dsp:sp modelId="{CD081AE0-627F-42A8-8BA5-255737805513}">
      <dsp:nvSpPr>
        <dsp:cNvPr id="0" name=""/>
        <dsp:cNvSpPr/>
      </dsp:nvSpPr>
      <dsp:spPr>
        <a:xfrm>
          <a:off x="907406" y="669168"/>
          <a:ext cx="215553" cy="1465301"/>
        </a:xfrm>
        <a:custGeom>
          <a:avLst/>
          <a:gdLst/>
          <a:ahLst/>
          <a:cxnLst/>
          <a:rect l="0" t="0" r="0" b="0"/>
          <a:pathLst>
            <a:path>
              <a:moveTo>
                <a:pt x="0" y="0"/>
              </a:moveTo>
              <a:lnTo>
                <a:pt x="0" y="1465301"/>
              </a:lnTo>
              <a:lnTo>
                <a:pt x="215553" y="14653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D89625-E811-4686-9874-6A593F115ED4}">
      <dsp:nvSpPr>
        <dsp:cNvPr id="0" name=""/>
        <dsp:cNvSpPr/>
      </dsp:nvSpPr>
      <dsp:spPr>
        <a:xfrm>
          <a:off x="1122960" y="1799885"/>
          <a:ext cx="6732016" cy="6691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s-EC" sz="2000" kern="1200"/>
            <a:t>La adquisición de datos para poder trabajar y crear un sistema de reportes </a:t>
          </a:r>
          <a:endParaRPr lang="es-ES" sz="2000" b="1" kern="1200" dirty="0"/>
        </a:p>
      </dsp:txBody>
      <dsp:txXfrm>
        <a:off x="1142559" y="1819484"/>
        <a:ext cx="6692818" cy="629970"/>
      </dsp:txXfrm>
    </dsp:sp>
    <dsp:sp modelId="{0BCEC940-99F1-4B6A-A7D3-A7F4CC73D8E4}">
      <dsp:nvSpPr>
        <dsp:cNvPr id="0" name=""/>
        <dsp:cNvSpPr/>
      </dsp:nvSpPr>
      <dsp:spPr>
        <a:xfrm>
          <a:off x="907406" y="669168"/>
          <a:ext cx="215553" cy="2301761"/>
        </a:xfrm>
        <a:custGeom>
          <a:avLst/>
          <a:gdLst/>
          <a:ahLst/>
          <a:cxnLst/>
          <a:rect l="0" t="0" r="0" b="0"/>
          <a:pathLst>
            <a:path>
              <a:moveTo>
                <a:pt x="0" y="0"/>
              </a:moveTo>
              <a:lnTo>
                <a:pt x="0" y="2301761"/>
              </a:lnTo>
              <a:lnTo>
                <a:pt x="215553" y="23017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089A3F-028B-4F3C-8C55-B7BE6D63DCDD}">
      <dsp:nvSpPr>
        <dsp:cNvPr id="0" name=""/>
        <dsp:cNvSpPr/>
      </dsp:nvSpPr>
      <dsp:spPr>
        <a:xfrm>
          <a:off x="1122960" y="2636346"/>
          <a:ext cx="6732016" cy="6691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s-EC" sz="2000" kern="1200"/>
            <a:t>Posibilidad de conocer el estado actual de la planta</a:t>
          </a:r>
          <a:endParaRPr lang="es-ES" sz="2000" b="1" kern="1200" dirty="0"/>
        </a:p>
      </dsp:txBody>
      <dsp:txXfrm>
        <a:off x="1142559" y="2655945"/>
        <a:ext cx="6692818" cy="629970"/>
      </dsp:txXfrm>
    </dsp:sp>
    <dsp:sp modelId="{60847442-E3F7-454B-A343-4EE9599AB7BD}">
      <dsp:nvSpPr>
        <dsp:cNvPr id="0" name=""/>
        <dsp:cNvSpPr/>
      </dsp:nvSpPr>
      <dsp:spPr>
        <a:xfrm>
          <a:off x="907406" y="669168"/>
          <a:ext cx="215553" cy="3138222"/>
        </a:xfrm>
        <a:custGeom>
          <a:avLst/>
          <a:gdLst/>
          <a:ahLst/>
          <a:cxnLst/>
          <a:rect l="0" t="0" r="0" b="0"/>
          <a:pathLst>
            <a:path>
              <a:moveTo>
                <a:pt x="0" y="0"/>
              </a:moveTo>
              <a:lnTo>
                <a:pt x="0" y="3138222"/>
              </a:lnTo>
              <a:lnTo>
                <a:pt x="215553" y="3138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ABACE0-61EB-4727-BC66-5F3062CF83ED}">
      <dsp:nvSpPr>
        <dsp:cNvPr id="0" name=""/>
        <dsp:cNvSpPr/>
      </dsp:nvSpPr>
      <dsp:spPr>
        <a:xfrm>
          <a:off x="1122960" y="3472806"/>
          <a:ext cx="6732016" cy="6691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s-EC" sz="2000" kern="1200"/>
            <a:t>Los operadores pueden visualizar y modificar datos relevantes del proceso</a:t>
          </a:r>
          <a:endParaRPr lang="es-ES" sz="2000" b="1" kern="1200" dirty="0"/>
        </a:p>
      </dsp:txBody>
      <dsp:txXfrm>
        <a:off x="1142559" y="3492405"/>
        <a:ext cx="6692818" cy="629970"/>
      </dsp:txXfrm>
    </dsp:sp>
    <dsp:sp modelId="{587AB732-0FE7-4921-A1D9-2E40DEEEA05E}">
      <dsp:nvSpPr>
        <dsp:cNvPr id="0" name=""/>
        <dsp:cNvSpPr/>
      </dsp:nvSpPr>
      <dsp:spPr>
        <a:xfrm>
          <a:off x="907406" y="669168"/>
          <a:ext cx="215553" cy="3974682"/>
        </a:xfrm>
        <a:custGeom>
          <a:avLst/>
          <a:gdLst/>
          <a:ahLst/>
          <a:cxnLst/>
          <a:rect l="0" t="0" r="0" b="0"/>
          <a:pathLst>
            <a:path>
              <a:moveTo>
                <a:pt x="0" y="0"/>
              </a:moveTo>
              <a:lnTo>
                <a:pt x="0" y="3974682"/>
              </a:lnTo>
              <a:lnTo>
                <a:pt x="215553" y="39746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288CD9-6A7B-45CE-BA21-AB1A24A93739}">
      <dsp:nvSpPr>
        <dsp:cNvPr id="0" name=""/>
        <dsp:cNvSpPr/>
      </dsp:nvSpPr>
      <dsp:spPr>
        <a:xfrm>
          <a:off x="1122960" y="4309267"/>
          <a:ext cx="6732016" cy="6691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s-EC" sz="2000" kern="1200"/>
            <a:t>Establecer jerarquía de usuarios</a:t>
          </a:r>
          <a:endParaRPr lang="es-ES" sz="2000" b="1" kern="1200" dirty="0"/>
        </a:p>
      </dsp:txBody>
      <dsp:txXfrm>
        <a:off x="1142559" y="4328866"/>
        <a:ext cx="6692818" cy="62997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4593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1" kern="1200" dirty="0"/>
            <a:t>Estructura de un Scada</a:t>
          </a:r>
        </a:p>
      </dsp:txBody>
      <dsp:txXfrm>
        <a:off x="20050" y="479437"/>
        <a:ext cx="8341900" cy="644418"/>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4593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1" kern="1200" dirty="0"/>
            <a:t>Diseño</a:t>
          </a:r>
        </a:p>
      </dsp:txBody>
      <dsp:txXfrm>
        <a:off x="20050" y="479437"/>
        <a:ext cx="8341900" cy="64441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0" kern="1200" dirty="0"/>
            <a:t>Introducción</a:t>
          </a:r>
        </a:p>
      </dsp:txBody>
      <dsp:txXfrm>
        <a:off x="20050" y="20049"/>
        <a:ext cx="8341900" cy="64441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1221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s-EC" sz="2500" b="1" kern="1200" dirty="0"/>
            <a:t>Descripción y análisis de la situación actual del sistema de dosificación de la planta de producción de balanceado de “Gisis S.A.”</a:t>
          </a:r>
          <a:endParaRPr lang="es-ES" sz="2500" b="1" kern="1200" dirty="0"/>
        </a:p>
      </dsp:txBody>
      <dsp:txXfrm>
        <a:off x="35792" y="35791"/>
        <a:ext cx="8310416" cy="1150409"/>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TABLERO DE CONTROL Y DE FUERZA</a:t>
          </a:r>
        </a:p>
      </dsp:txBody>
      <dsp:txXfrm>
        <a:off x="21028" y="21027"/>
        <a:ext cx="8339944" cy="67584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Interfaz Humano Máquina - HMI</a:t>
          </a:r>
        </a:p>
      </dsp:txBody>
      <dsp:txXfrm>
        <a:off x="21028" y="21027"/>
        <a:ext cx="8339944" cy="6758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4836" y="0"/>
          <a:ext cx="8344411" cy="7146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Base de datos</a:t>
          </a:r>
        </a:p>
      </dsp:txBody>
      <dsp:txXfrm>
        <a:off x="35768" y="20932"/>
        <a:ext cx="8302547" cy="672816"/>
      </dsp:txXfrm>
    </dsp:sp>
    <dsp:sp modelId="{70A20E3F-C7C3-4B72-8262-3428AC119218}">
      <dsp:nvSpPr>
        <dsp:cNvPr id="0" name=""/>
        <dsp:cNvSpPr/>
      </dsp:nvSpPr>
      <dsp:spPr>
        <a:xfrm>
          <a:off x="849277" y="714680"/>
          <a:ext cx="824246" cy="421525"/>
        </a:xfrm>
        <a:custGeom>
          <a:avLst/>
          <a:gdLst/>
          <a:ahLst/>
          <a:cxnLst/>
          <a:rect l="0" t="0" r="0" b="0"/>
          <a:pathLst>
            <a:path>
              <a:moveTo>
                <a:pt x="0" y="0"/>
              </a:moveTo>
              <a:lnTo>
                <a:pt x="0" y="421525"/>
              </a:lnTo>
              <a:lnTo>
                <a:pt x="824246" y="4215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C914BE-480C-49DC-A717-267688FDE93E}">
      <dsp:nvSpPr>
        <dsp:cNvPr id="0" name=""/>
        <dsp:cNvSpPr/>
      </dsp:nvSpPr>
      <dsp:spPr>
        <a:xfrm>
          <a:off x="1673524" y="795483"/>
          <a:ext cx="6703833" cy="681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marL="0" lvl="0" indent="0" algn="ctr" defTabSz="1022350">
            <a:lnSpc>
              <a:spcPct val="90000"/>
            </a:lnSpc>
            <a:spcBef>
              <a:spcPct val="0"/>
            </a:spcBef>
            <a:spcAft>
              <a:spcPct val="35000"/>
            </a:spcAft>
            <a:buNone/>
          </a:pPr>
          <a:r>
            <a:rPr lang="es-EC" sz="2300" kern="1200" dirty="0"/>
            <a:t>Incorrecta distribución de columnas</a:t>
          </a:r>
          <a:endParaRPr lang="es-ES" sz="2300" b="1" kern="1200" dirty="0"/>
        </a:p>
      </dsp:txBody>
      <dsp:txXfrm>
        <a:off x="1693483" y="815442"/>
        <a:ext cx="6663915" cy="641528"/>
      </dsp:txXfrm>
    </dsp:sp>
    <dsp:sp modelId="{2963B7B7-ED3F-450F-9F45-8AB51DF75E16}">
      <dsp:nvSpPr>
        <dsp:cNvPr id="0" name=""/>
        <dsp:cNvSpPr/>
      </dsp:nvSpPr>
      <dsp:spPr>
        <a:xfrm>
          <a:off x="849277" y="714680"/>
          <a:ext cx="824246" cy="1206381"/>
        </a:xfrm>
        <a:custGeom>
          <a:avLst/>
          <a:gdLst/>
          <a:ahLst/>
          <a:cxnLst/>
          <a:rect l="0" t="0" r="0" b="0"/>
          <a:pathLst>
            <a:path>
              <a:moveTo>
                <a:pt x="0" y="0"/>
              </a:moveTo>
              <a:lnTo>
                <a:pt x="0" y="1206381"/>
              </a:lnTo>
              <a:lnTo>
                <a:pt x="824246" y="12063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FA7036-2AFD-49EF-89DE-931315373B15}">
      <dsp:nvSpPr>
        <dsp:cNvPr id="0" name=""/>
        <dsp:cNvSpPr/>
      </dsp:nvSpPr>
      <dsp:spPr>
        <a:xfrm>
          <a:off x="1673524" y="1580339"/>
          <a:ext cx="6703833" cy="681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marL="0" lvl="0" indent="0" algn="ctr" defTabSz="1022350">
            <a:lnSpc>
              <a:spcPct val="90000"/>
            </a:lnSpc>
            <a:spcBef>
              <a:spcPct val="0"/>
            </a:spcBef>
            <a:spcAft>
              <a:spcPct val="35000"/>
            </a:spcAft>
            <a:buNone/>
          </a:pPr>
          <a:r>
            <a:rPr lang="es-EC" sz="2300" kern="1200" dirty="0"/>
            <a:t>Falta de relaciones entre tablas</a:t>
          </a:r>
          <a:endParaRPr lang="es-ES" sz="2300" b="1" kern="1200" dirty="0"/>
        </a:p>
      </dsp:txBody>
      <dsp:txXfrm>
        <a:off x="1693483" y="1600298"/>
        <a:ext cx="6663915" cy="641528"/>
      </dsp:txXfrm>
    </dsp:sp>
    <dsp:sp modelId="{2969285E-2DE6-4517-BC57-26E6A1AC2603}">
      <dsp:nvSpPr>
        <dsp:cNvPr id="0" name=""/>
        <dsp:cNvSpPr/>
      </dsp:nvSpPr>
      <dsp:spPr>
        <a:xfrm>
          <a:off x="849277" y="714680"/>
          <a:ext cx="824246" cy="1968382"/>
        </a:xfrm>
        <a:custGeom>
          <a:avLst/>
          <a:gdLst/>
          <a:ahLst/>
          <a:cxnLst/>
          <a:rect l="0" t="0" r="0" b="0"/>
          <a:pathLst>
            <a:path>
              <a:moveTo>
                <a:pt x="0" y="0"/>
              </a:moveTo>
              <a:lnTo>
                <a:pt x="0" y="1968382"/>
              </a:lnTo>
              <a:lnTo>
                <a:pt x="824246" y="19683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C177D4-861B-400C-9858-720E01C90FA5}">
      <dsp:nvSpPr>
        <dsp:cNvPr id="0" name=""/>
        <dsp:cNvSpPr/>
      </dsp:nvSpPr>
      <dsp:spPr>
        <a:xfrm>
          <a:off x="1673524" y="2342340"/>
          <a:ext cx="6703833" cy="68144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marL="0" lvl="0" indent="0" algn="ctr" defTabSz="1022350">
            <a:lnSpc>
              <a:spcPct val="90000"/>
            </a:lnSpc>
            <a:spcBef>
              <a:spcPct val="0"/>
            </a:spcBef>
            <a:spcAft>
              <a:spcPct val="35000"/>
            </a:spcAft>
            <a:buNone/>
          </a:pPr>
          <a:r>
            <a:rPr lang="es-EC" sz="2300" kern="1200" dirty="0"/>
            <a:t>Aplicar los principios de normalización de base de dato</a:t>
          </a:r>
          <a:endParaRPr lang="es-ES" sz="2300" b="1" kern="1200" dirty="0"/>
        </a:p>
      </dsp:txBody>
      <dsp:txXfrm>
        <a:off x="1693483" y="2362299"/>
        <a:ext cx="6663915" cy="64152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INGENIERÍA DE DETALLE</a:t>
          </a:r>
        </a:p>
      </dsp:txBody>
      <dsp:txXfrm>
        <a:off x="21028" y="21027"/>
        <a:ext cx="8339944" cy="675846"/>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Diseño de la red</a:t>
          </a:r>
        </a:p>
      </dsp:txBody>
      <dsp:txXfrm>
        <a:off x="21028" y="21027"/>
        <a:ext cx="8339944" cy="675846"/>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Base de datos</a:t>
          </a:r>
        </a:p>
      </dsp:txBody>
      <dsp:txXfrm>
        <a:off x="21028" y="21027"/>
        <a:ext cx="8339944" cy="675846"/>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Diseño HMI</a:t>
          </a:r>
        </a:p>
      </dsp:txBody>
      <dsp:txXfrm>
        <a:off x="21028" y="21027"/>
        <a:ext cx="8339944" cy="675846"/>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Arquitectura</a:t>
          </a:r>
        </a:p>
      </dsp:txBody>
      <dsp:txXfrm>
        <a:off x="21028" y="21027"/>
        <a:ext cx="8339944" cy="675846"/>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Distribución de pantallas</a:t>
          </a:r>
        </a:p>
      </dsp:txBody>
      <dsp:txXfrm>
        <a:off x="21028" y="21027"/>
        <a:ext cx="8339944" cy="6758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6469" y="140833"/>
          <a:ext cx="7454841" cy="6088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marL="0" lvl="0" indent="0" algn="ctr" defTabSz="1511300">
            <a:lnSpc>
              <a:spcPct val="90000"/>
            </a:lnSpc>
            <a:spcBef>
              <a:spcPct val="0"/>
            </a:spcBef>
            <a:spcAft>
              <a:spcPct val="35000"/>
            </a:spcAft>
            <a:buNone/>
          </a:pPr>
          <a:r>
            <a:rPr lang="es-ES" sz="3400" b="0" kern="1200" dirty="0"/>
            <a:t>Introducción</a:t>
          </a:r>
        </a:p>
      </dsp:txBody>
      <dsp:txXfrm>
        <a:off x="94300" y="158664"/>
        <a:ext cx="7419179" cy="573138"/>
      </dsp:txXfrm>
    </dsp:sp>
    <dsp:sp modelId="{A0025939-C6BF-46CF-BFAE-FD32A670F404}">
      <dsp:nvSpPr>
        <dsp:cNvPr id="0" name=""/>
        <dsp:cNvSpPr/>
      </dsp:nvSpPr>
      <dsp:spPr>
        <a:xfrm>
          <a:off x="821954" y="749633"/>
          <a:ext cx="124892" cy="538507"/>
        </a:xfrm>
        <a:custGeom>
          <a:avLst/>
          <a:gdLst/>
          <a:ahLst/>
          <a:cxnLst/>
          <a:rect l="0" t="0" r="0" b="0"/>
          <a:pathLst>
            <a:path>
              <a:moveTo>
                <a:pt x="0" y="0"/>
              </a:moveTo>
              <a:lnTo>
                <a:pt x="0" y="538507"/>
              </a:lnTo>
              <a:lnTo>
                <a:pt x="124892" y="5385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46846" y="932085"/>
          <a:ext cx="6888051" cy="71211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50800" rIns="76200" bIns="50800" numCol="1" spcCol="1270" anchor="ctr" anchorCtr="0">
          <a:noAutofit/>
        </a:bodyPr>
        <a:lstStyle/>
        <a:p>
          <a:pPr marL="0" lvl="0" indent="0" algn="just" defTabSz="1778000">
            <a:lnSpc>
              <a:spcPct val="90000"/>
            </a:lnSpc>
            <a:spcBef>
              <a:spcPct val="0"/>
            </a:spcBef>
            <a:spcAft>
              <a:spcPct val="35000"/>
            </a:spcAft>
            <a:buNone/>
          </a:pPr>
          <a:r>
            <a:rPr lang="es-ES" sz="4000" kern="1200" dirty="0"/>
            <a:t>Gisis S.A.</a:t>
          </a:r>
        </a:p>
      </dsp:txBody>
      <dsp:txXfrm>
        <a:off x="967703" y="952942"/>
        <a:ext cx="6846337" cy="670399"/>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Proceso General</a:t>
          </a:r>
        </a:p>
      </dsp:txBody>
      <dsp:txXfrm>
        <a:off x="21028" y="21027"/>
        <a:ext cx="8339944" cy="675846"/>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Pantallas Auxiliares</a:t>
          </a:r>
        </a:p>
      </dsp:txBody>
      <dsp:txXfrm>
        <a:off x="21028" y="21027"/>
        <a:ext cx="8339944" cy="675846"/>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1" kern="1200" dirty="0"/>
            <a:t>Diseño programa del sistema de control</a:t>
          </a:r>
        </a:p>
      </dsp:txBody>
      <dsp:txXfrm>
        <a:off x="21028" y="21027"/>
        <a:ext cx="8339944" cy="675846"/>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F99156-0FB6-418E-AEB5-56A0A1BED039}">
      <dsp:nvSpPr>
        <dsp:cNvPr id="0" name=""/>
        <dsp:cNvSpPr/>
      </dsp:nvSpPr>
      <dsp:spPr>
        <a:xfrm>
          <a:off x="2066819" y="2133600"/>
          <a:ext cx="531863" cy="506730"/>
        </a:xfrm>
        <a:custGeom>
          <a:avLst/>
          <a:gdLst/>
          <a:ahLst/>
          <a:cxnLst/>
          <a:rect l="0" t="0" r="0" b="0"/>
          <a:pathLst>
            <a:path>
              <a:moveTo>
                <a:pt x="0" y="0"/>
              </a:moveTo>
              <a:lnTo>
                <a:pt x="265931" y="0"/>
              </a:lnTo>
              <a:lnTo>
                <a:pt x="265931" y="506730"/>
              </a:lnTo>
              <a:lnTo>
                <a:pt x="531863" y="50673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314385" y="2368599"/>
        <a:ext cx="36730" cy="36730"/>
      </dsp:txXfrm>
    </dsp:sp>
    <dsp:sp modelId="{F7270581-AF1F-4A34-AE4C-1DFBC3AE237D}">
      <dsp:nvSpPr>
        <dsp:cNvPr id="0" name=""/>
        <dsp:cNvSpPr/>
      </dsp:nvSpPr>
      <dsp:spPr>
        <a:xfrm>
          <a:off x="2066819" y="1626869"/>
          <a:ext cx="531863" cy="506730"/>
        </a:xfrm>
        <a:custGeom>
          <a:avLst/>
          <a:gdLst/>
          <a:ahLst/>
          <a:cxnLst/>
          <a:rect l="0" t="0" r="0" b="0"/>
          <a:pathLst>
            <a:path>
              <a:moveTo>
                <a:pt x="0" y="506730"/>
              </a:moveTo>
              <a:lnTo>
                <a:pt x="265931" y="506730"/>
              </a:lnTo>
              <a:lnTo>
                <a:pt x="265931" y="0"/>
              </a:lnTo>
              <a:lnTo>
                <a:pt x="53186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314385" y="1861869"/>
        <a:ext cx="36730" cy="36730"/>
      </dsp:txXfrm>
    </dsp:sp>
    <dsp:sp modelId="{C0045F02-14DE-4F3C-95D6-56E0A98A5B8D}">
      <dsp:nvSpPr>
        <dsp:cNvPr id="0" name=""/>
        <dsp:cNvSpPr/>
      </dsp:nvSpPr>
      <dsp:spPr>
        <a:xfrm rot="16200000">
          <a:off x="-472164" y="1728216"/>
          <a:ext cx="4267200" cy="81076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1511300">
            <a:lnSpc>
              <a:spcPct val="90000"/>
            </a:lnSpc>
            <a:spcBef>
              <a:spcPct val="0"/>
            </a:spcBef>
            <a:spcAft>
              <a:spcPct val="35000"/>
            </a:spcAft>
            <a:buNone/>
          </a:pPr>
          <a:r>
            <a:rPr lang="es-ES" sz="3400" kern="1200" dirty="0"/>
            <a:t>MODOS DE OPERACIÓN</a:t>
          </a:r>
        </a:p>
      </dsp:txBody>
      <dsp:txXfrm>
        <a:off x="-472164" y="1728216"/>
        <a:ext cx="4267200" cy="810768"/>
      </dsp:txXfrm>
    </dsp:sp>
    <dsp:sp modelId="{7611CDFE-0842-4DEF-997B-BCC1C89E6EEC}">
      <dsp:nvSpPr>
        <dsp:cNvPr id="0" name=""/>
        <dsp:cNvSpPr/>
      </dsp:nvSpPr>
      <dsp:spPr>
        <a:xfrm>
          <a:off x="2598682" y="1221486"/>
          <a:ext cx="2659319" cy="81076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1511300">
            <a:lnSpc>
              <a:spcPct val="90000"/>
            </a:lnSpc>
            <a:spcBef>
              <a:spcPct val="0"/>
            </a:spcBef>
            <a:spcAft>
              <a:spcPct val="35000"/>
            </a:spcAft>
            <a:buNone/>
          </a:pPr>
          <a:r>
            <a:rPr lang="es-ES" sz="3400" kern="1200" dirty="0"/>
            <a:t>Manual</a:t>
          </a:r>
        </a:p>
      </dsp:txBody>
      <dsp:txXfrm>
        <a:off x="2598682" y="1221486"/>
        <a:ext cx="2659319" cy="810768"/>
      </dsp:txXfrm>
    </dsp:sp>
    <dsp:sp modelId="{ABE4B9E4-7000-49F4-AB20-E1A5955D3915}">
      <dsp:nvSpPr>
        <dsp:cNvPr id="0" name=""/>
        <dsp:cNvSpPr/>
      </dsp:nvSpPr>
      <dsp:spPr>
        <a:xfrm>
          <a:off x="2598682" y="2234946"/>
          <a:ext cx="2659319" cy="81076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1511300">
            <a:lnSpc>
              <a:spcPct val="90000"/>
            </a:lnSpc>
            <a:spcBef>
              <a:spcPct val="0"/>
            </a:spcBef>
            <a:spcAft>
              <a:spcPct val="35000"/>
            </a:spcAft>
            <a:buNone/>
          </a:pPr>
          <a:r>
            <a:rPr lang="es-ES" sz="3400" kern="1200" dirty="0"/>
            <a:t>Automático</a:t>
          </a:r>
        </a:p>
      </dsp:txBody>
      <dsp:txXfrm>
        <a:off x="2598682" y="2234946"/>
        <a:ext cx="2659319" cy="810768"/>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F89534-7E24-43DA-842F-18DDD3F96F47}">
      <dsp:nvSpPr>
        <dsp:cNvPr id="0" name=""/>
        <dsp:cNvSpPr/>
      </dsp:nvSpPr>
      <dsp:spPr>
        <a:xfrm>
          <a:off x="1995785" y="1179"/>
          <a:ext cx="2104429" cy="1052214"/>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s-ES" sz="2000" kern="1200" dirty="0"/>
            <a:t>GRAFCET DE SEGURIDAD</a:t>
          </a:r>
        </a:p>
      </dsp:txBody>
      <dsp:txXfrm>
        <a:off x="2026603" y="31997"/>
        <a:ext cx="2042793" cy="990578"/>
      </dsp:txXfrm>
    </dsp:sp>
    <dsp:sp modelId="{D3E57843-4368-4769-AF47-15E4BC0B8C0D}">
      <dsp:nvSpPr>
        <dsp:cNvPr id="0" name=""/>
        <dsp:cNvSpPr/>
      </dsp:nvSpPr>
      <dsp:spPr>
        <a:xfrm rot="3600000">
          <a:off x="3368523" y="1847862"/>
          <a:ext cx="1096445" cy="368275"/>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s-ES" sz="1500" kern="1200"/>
        </a:p>
      </dsp:txBody>
      <dsp:txXfrm>
        <a:off x="3479006" y="1921517"/>
        <a:ext cx="875480" cy="220965"/>
      </dsp:txXfrm>
    </dsp:sp>
    <dsp:sp modelId="{3545354E-D09C-4061-BA3C-8E1A62996FDC}">
      <dsp:nvSpPr>
        <dsp:cNvPr id="0" name=""/>
        <dsp:cNvSpPr/>
      </dsp:nvSpPr>
      <dsp:spPr>
        <a:xfrm>
          <a:off x="3733278" y="3010605"/>
          <a:ext cx="2104429" cy="1052214"/>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s-ES" sz="2000" kern="1200" dirty="0"/>
            <a:t>GRAFCET DE PRODUCCIÓN</a:t>
          </a:r>
        </a:p>
      </dsp:txBody>
      <dsp:txXfrm>
        <a:off x="3764096" y="3041423"/>
        <a:ext cx="2042793" cy="990578"/>
      </dsp:txXfrm>
    </dsp:sp>
    <dsp:sp modelId="{9B7A0BC5-6588-41AC-AF43-14E8A5AE2039}">
      <dsp:nvSpPr>
        <dsp:cNvPr id="0" name=""/>
        <dsp:cNvSpPr/>
      </dsp:nvSpPr>
      <dsp:spPr>
        <a:xfrm rot="10800000">
          <a:off x="2499777" y="3352575"/>
          <a:ext cx="1096445" cy="368275"/>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s-ES" sz="1500" kern="1200"/>
        </a:p>
      </dsp:txBody>
      <dsp:txXfrm rot="10800000">
        <a:off x="2610259" y="3426230"/>
        <a:ext cx="875480" cy="220965"/>
      </dsp:txXfrm>
    </dsp:sp>
    <dsp:sp modelId="{9C414B4F-2020-4F1B-837C-DCDEE1B669C8}">
      <dsp:nvSpPr>
        <dsp:cNvPr id="0" name=""/>
        <dsp:cNvSpPr/>
      </dsp:nvSpPr>
      <dsp:spPr>
        <a:xfrm>
          <a:off x="258291" y="3010605"/>
          <a:ext cx="2104429" cy="1052214"/>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s-ES" sz="2000" kern="1200" dirty="0"/>
            <a:t>GRAFCET DE MODOS DE MARCHA</a:t>
          </a:r>
        </a:p>
      </dsp:txBody>
      <dsp:txXfrm>
        <a:off x="289109" y="3041423"/>
        <a:ext cx="2042793" cy="990578"/>
      </dsp:txXfrm>
    </dsp:sp>
    <dsp:sp modelId="{6958AC22-430D-4B9E-976B-8CCA50FC791D}">
      <dsp:nvSpPr>
        <dsp:cNvPr id="0" name=""/>
        <dsp:cNvSpPr/>
      </dsp:nvSpPr>
      <dsp:spPr>
        <a:xfrm rot="18000000">
          <a:off x="1631030" y="1847862"/>
          <a:ext cx="1096445" cy="368275"/>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s-ES" sz="1500" kern="1200"/>
        </a:p>
      </dsp:txBody>
      <dsp:txXfrm>
        <a:off x="1741513" y="1921517"/>
        <a:ext cx="875480" cy="220965"/>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Implementación</a:t>
          </a:r>
        </a:p>
      </dsp:txBody>
      <dsp:txXfrm>
        <a:off x="21028" y="21027"/>
        <a:ext cx="8339944" cy="675846"/>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348297"/>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1" kern="1200" dirty="0"/>
            <a:t>Seguridades del sistema de control</a:t>
          </a:r>
        </a:p>
      </dsp:txBody>
      <dsp:txXfrm>
        <a:off x="20050" y="368346"/>
        <a:ext cx="8341900" cy="644418"/>
      </dsp:txXfrm>
    </dsp:sp>
    <dsp:sp modelId="{D55C6261-44AE-4C5F-AE06-28FE37C89B2C}">
      <dsp:nvSpPr>
        <dsp:cNvPr id="0" name=""/>
        <dsp:cNvSpPr/>
      </dsp:nvSpPr>
      <dsp:spPr>
        <a:xfrm>
          <a:off x="838201" y="1032813"/>
          <a:ext cx="838199" cy="664240"/>
        </a:xfrm>
        <a:custGeom>
          <a:avLst/>
          <a:gdLst/>
          <a:ahLst/>
          <a:cxnLst/>
          <a:rect l="0" t="0" r="0" b="0"/>
          <a:pathLst>
            <a:path>
              <a:moveTo>
                <a:pt x="0" y="0"/>
              </a:moveTo>
              <a:lnTo>
                <a:pt x="0" y="664240"/>
              </a:lnTo>
              <a:lnTo>
                <a:pt x="838199" y="6642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288AC2-81FE-4527-9CA4-0FE34C1CB0AA}">
      <dsp:nvSpPr>
        <dsp:cNvPr id="0" name=""/>
        <dsp:cNvSpPr/>
      </dsp:nvSpPr>
      <dsp:spPr>
        <a:xfrm>
          <a:off x="1676400" y="1354796"/>
          <a:ext cx="6429229" cy="6845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Font typeface="Symbol" panose="05050102010706020507" pitchFamily="18" charset="2"/>
            <a:buNone/>
          </a:pPr>
          <a:r>
            <a:rPr lang="es-EC" sz="2900" kern="1200" dirty="0"/>
            <a:t>Fallas de equipos</a:t>
          </a:r>
          <a:endParaRPr lang="es-ES" sz="2900" b="1" kern="1200" dirty="0"/>
        </a:p>
      </dsp:txBody>
      <dsp:txXfrm>
        <a:off x="1696449" y="1374845"/>
        <a:ext cx="6389131" cy="644418"/>
      </dsp:txXfrm>
    </dsp:sp>
    <dsp:sp modelId="{5CECE7DE-4B60-449E-900A-D9A46104D3FD}">
      <dsp:nvSpPr>
        <dsp:cNvPr id="0" name=""/>
        <dsp:cNvSpPr/>
      </dsp:nvSpPr>
      <dsp:spPr>
        <a:xfrm>
          <a:off x="838201" y="1032813"/>
          <a:ext cx="838199" cy="1519886"/>
        </a:xfrm>
        <a:custGeom>
          <a:avLst/>
          <a:gdLst/>
          <a:ahLst/>
          <a:cxnLst/>
          <a:rect l="0" t="0" r="0" b="0"/>
          <a:pathLst>
            <a:path>
              <a:moveTo>
                <a:pt x="0" y="0"/>
              </a:moveTo>
              <a:lnTo>
                <a:pt x="0" y="1519886"/>
              </a:lnTo>
              <a:lnTo>
                <a:pt x="838199" y="151988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1494DD-09C8-4ED4-8D50-CB0451B7F33B}">
      <dsp:nvSpPr>
        <dsp:cNvPr id="0" name=""/>
        <dsp:cNvSpPr/>
      </dsp:nvSpPr>
      <dsp:spPr>
        <a:xfrm>
          <a:off x="1676400" y="2210441"/>
          <a:ext cx="6429229" cy="6845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Font typeface="Symbol" panose="05050102010706020507" pitchFamily="18" charset="2"/>
            <a:buNone/>
          </a:pPr>
          <a:r>
            <a:rPr lang="es-EC" sz="2900" kern="1200" dirty="0"/>
            <a:t>Fallas en procesos</a:t>
          </a:r>
          <a:endParaRPr lang="es-ES" sz="2900" b="1" kern="1200" dirty="0"/>
        </a:p>
      </dsp:txBody>
      <dsp:txXfrm>
        <a:off x="1696449" y="2230490"/>
        <a:ext cx="6389131" cy="644418"/>
      </dsp:txXfrm>
    </dsp:sp>
    <dsp:sp modelId="{236CAB88-6409-4478-9003-006EECF2033C}">
      <dsp:nvSpPr>
        <dsp:cNvPr id="0" name=""/>
        <dsp:cNvSpPr/>
      </dsp:nvSpPr>
      <dsp:spPr>
        <a:xfrm>
          <a:off x="838201" y="1032813"/>
          <a:ext cx="838199" cy="2375531"/>
        </a:xfrm>
        <a:custGeom>
          <a:avLst/>
          <a:gdLst/>
          <a:ahLst/>
          <a:cxnLst/>
          <a:rect l="0" t="0" r="0" b="0"/>
          <a:pathLst>
            <a:path>
              <a:moveTo>
                <a:pt x="0" y="0"/>
              </a:moveTo>
              <a:lnTo>
                <a:pt x="0" y="2375531"/>
              </a:lnTo>
              <a:lnTo>
                <a:pt x="838199" y="23755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912BE1-DB57-4636-B7C1-4D23F8D55D67}">
      <dsp:nvSpPr>
        <dsp:cNvPr id="0" name=""/>
        <dsp:cNvSpPr/>
      </dsp:nvSpPr>
      <dsp:spPr>
        <a:xfrm>
          <a:off x="1676400" y="3066087"/>
          <a:ext cx="6429229" cy="6845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Font typeface="Symbol" panose="05050102010706020507" pitchFamily="18" charset="2"/>
            <a:buNone/>
          </a:pPr>
          <a:r>
            <a:rPr lang="es-EC" sz="2900" kern="1200" dirty="0"/>
            <a:t>Fallas en arranque órdenes de producción</a:t>
          </a:r>
        </a:p>
      </dsp:txBody>
      <dsp:txXfrm>
        <a:off x="1696449" y="3086136"/>
        <a:ext cx="6389131" cy="644418"/>
      </dsp:txXfrm>
    </dsp:sp>
    <dsp:sp modelId="{A7FF5811-5B21-4DAC-AA76-AC9DDF10370F}">
      <dsp:nvSpPr>
        <dsp:cNvPr id="0" name=""/>
        <dsp:cNvSpPr/>
      </dsp:nvSpPr>
      <dsp:spPr>
        <a:xfrm>
          <a:off x="838201" y="1032813"/>
          <a:ext cx="838199" cy="3231177"/>
        </a:xfrm>
        <a:custGeom>
          <a:avLst/>
          <a:gdLst/>
          <a:ahLst/>
          <a:cxnLst/>
          <a:rect l="0" t="0" r="0" b="0"/>
          <a:pathLst>
            <a:path>
              <a:moveTo>
                <a:pt x="0" y="0"/>
              </a:moveTo>
              <a:lnTo>
                <a:pt x="0" y="3231177"/>
              </a:lnTo>
              <a:lnTo>
                <a:pt x="838199" y="323117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114C97-888F-4CA3-ADF5-D18B1BFA6CC5}">
      <dsp:nvSpPr>
        <dsp:cNvPr id="0" name=""/>
        <dsp:cNvSpPr/>
      </dsp:nvSpPr>
      <dsp:spPr>
        <a:xfrm>
          <a:off x="1676400" y="3921732"/>
          <a:ext cx="6429229" cy="68451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Font typeface="Symbol" panose="05050102010706020507" pitchFamily="18" charset="2"/>
            <a:buNone/>
          </a:pPr>
          <a:r>
            <a:rPr lang="es-EC" sz="2900" kern="1200" dirty="0"/>
            <a:t>Fallas de comunicación</a:t>
          </a:r>
        </a:p>
      </dsp:txBody>
      <dsp:txXfrm>
        <a:off x="1696449" y="3941781"/>
        <a:ext cx="6389131" cy="644418"/>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Base de Datos</a:t>
          </a:r>
        </a:p>
      </dsp:txBody>
      <dsp:txXfrm>
        <a:off x="21028" y="21027"/>
        <a:ext cx="8339944" cy="675846"/>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Lector código de barras</a:t>
          </a:r>
        </a:p>
      </dsp:txBody>
      <dsp:txXfrm>
        <a:off x="21028" y="21027"/>
        <a:ext cx="8339944" cy="67584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929" y="0"/>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marL="0" lvl="0" indent="0" algn="ctr" defTabSz="1466850">
            <a:lnSpc>
              <a:spcPct val="90000"/>
            </a:lnSpc>
            <a:spcBef>
              <a:spcPct val="0"/>
            </a:spcBef>
            <a:spcAft>
              <a:spcPct val="35000"/>
            </a:spcAft>
            <a:buNone/>
          </a:pPr>
          <a:r>
            <a:rPr lang="es-ES" sz="3300" b="1" kern="1200" dirty="0"/>
            <a:t>Justificación e Importancia</a:t>
          </a:r>
        </a:p>
      </dsp:txBody>
      <dsp:txXfrm>
        <a:off x="95311" y="17382"/>
        <a:ext cx="7232140" cy="558688"/>
      </dsp:txXfrm>
    </dsp:sp>
    <dsp:sp modelId="{A0025939-C6BF-46CF-BFAE-FD32A670F404}">
      <dsp:nvSpPr>
        <dsp:cNvPr id="0" name=""/>
        <dsp:cNvSpPr/>
      </dsp:nvSpPr>
      <dsp:spPr>
        <a:xfrm>
          <a:off x="804619" y="593452"/>
          <a:ext cx="190727" cy="838269"/>
        </a:xfrm>
        <a:custGeom>
          <a:avLst/>
          <a:gdLst/>
          <a:ahLst/>
          <a:cxnLst/>
          <a:rect l="0" t="0" r="0" b="0"/>
          <a:pathLst>
            <a:path>
              <a:moveTo>
                <a:pt x="0" y="0"/>
              </a:moveTo>
              <a:lnTo>
                <a:pt x="0" y="838269"/>
              </a:lnTo>
              <a:lnTo>
                <a:pt x="190727" y="8382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95346" y="890199"/>
          <a:ext cx="6918939" cy="10830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just" defTabSz="933450">
            <a:lnSpc>
              <a:spcPct val="90000"/>
            </a:lnSpc>
            <a:spcBef>
              <a:spcPct val="0"/>
            </a:spcBef>
            <a:spcAft>
              <a:spcPct val="35000"/>
            </a:spcAft>
            <a:buNone/>
          </a:pPr>
          <a:r>
            <a:rPr lang="es-EC" sz="2100" kern="1200" dirty="0"/>
            <a:t>Controlar y monitorear la planta de producción de balanceado. Se busca proporcionar la información necesaria para identificar la tolva o el tanque que se encuentra vacío</a:t>
          </a:r>
          <a:endParaRPr lang="es-ES" sz="2100" kern="1200" dirty="0"/>
        </a:p>
      </dsp:txBody>
      <dsp:txXfrm>
        <a:off x="1027067" y="921920"/>
        <a:ext cx="6855497" cy="1019602"/>
      </dsp:txXfrm>
    </dsp:sp>
    <dsp:sp modelId="{C49E1DF8-F52A-4B34-8437-CDEE6AD2AE47}">
      <dsp:nvSpPr>
        <dsp:cNvPr id="0" name=""/>
        <dsp:cNvSpPr/>
      </dsp:nvSpPr>
      <dsp:spPr>
        <a:xfrm>
          <a:off x="804619" y="593452"/>
          <a:ext cx="224539" cy="2048063"/>
        </a:xfrm>
        <a:custGeom>
          <a:avLst/>
          <a:gdLst/>
          <a:ahLst/>
          <a:cxnLst/>
          <a:rect l="0" t="0" r="0" b="0"/>
          <a:pathLst>
            <a:path>
              <a:moveTo>
                <a:pt x="0" y="0"/>
              </a:moveTo>
              <a:lnTo>
                <a:pt x="0" y="2048063"/>
              </a:lnTo>
              <a:lnTo>
                <a:pt x="224539" y="20480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029159" y="2199835"/>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just" defTabSz="933450">
            <a:lnSpc>
              <a:spcPct val="90000"/>
            </a:lnSpc>
            <a:spcBef>
              <a:spcPct val="0"/>
            </a:spcBef>
            <a:spcAft>
              <a:spcPct val="35000"/>
            </a:spcAft>
            <a:buNone/>
          </a:pPr>
          <a:r>
            <a:rPr lang="es-EC" sz="2100" kern="1200" dirty="0"/>
            <a:t>Registro de los ingredientes extras que se agregan a la mezcla se hace posible mejorar la calidad del producto</a:t>
          </a:r>
          <a:endParaRPr lang="es-ES" sz="2100" kern="1200" dirty="0"/>
        </a:p>
      </dsp:txBody>
      <dsp:txXfrm>
        <a:off x="1055032" y="2225708"/>
        <a:ext cx="6859426" cy="831613"/>
      </dsp:txXfrm>
    </dsp:sp>
    <dsp:sp modelId="{ED9D5064-F142-4AE6-B587-BCA6FD4DFF0A}">
      <dsp:nvSpPr>
        <dsp:cNvPr id="0" name=""/>
        <dsp:cNvSpPr/>
      </dsp:nvSpPr>
      <dsp:spPr>
        <a:xfrm>
          <a:off x="804619" y="593452"/>
          <a:ext cx="224539" cy="3232065"/>
        </a:xfrm>
        <a:custGeom>
          <a:avLst/>
          <a:gdLst/>
          <a:ahLst/>
          <a:cxnLst/>
          <a:rect l="0" t="0" r="0" b="0"/>
          <a:pathLst>
            <a:path>
              <a:moveTo>
                <a:pt x="0" y="0"/>
              </a:moveTo>
              <a:lnTo>
                <a:pt x="0" y="3232065"/>
              </a:lnTo>
              <a:lnTo>
                <a:pt x="224539" y="32320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29159" y="3383838"/>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just" defTabSz="933450">
            <a:lnSpc>
              <a:spcPct val="90000"/>
            </a:lnSpc>
            <a:spcBef>
              <a:spcPct val="0"/>
            </a:spcBef>
            <a:spcAft>
              <a:spcPct val="35000"/>
            </a:spcAft>
            <a:buNone/>
          </a:pPr>
          <a:r>
            <a:rPr lang="es-EC" sz="2100" kern="1200" dirty="0"/>
            <a:t>Ahorrar costos de materia prima</a:t>
          </a:r>
          <a:endParaRPr lang="es-ES" sz="2100" kern="1200" dirty="0"/>
        </a:p>
      </dsp:txBody>
      <dsp:txXfrm>
        <a:off x="1055032" y="3409711"/>
        <a:ext cx="6859426" cy="831613"/>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Interfaz HMI</a:t>
          </a:r>
        </a:p>
      </dsp:txBody>
      <dsp:txXfrm>
        <a:off x="21028" y="21027"/>
        <a:ext cx="8339944" cy="675846"/>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Pruebas y Resultados</a:t>
          </a:r>
        </a:p>
      </dsp:txBody>
      <dsp:txXfrm>
        <a:off x="21028" y="21027"/>
        <a:ext cx="8339944" cy="675846"/>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929" y="1"/>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marL="0" lvl="0" indent="0" algn="ctr" defTabSz="1466850">
            <a:lnSpc>
              <a:spcPct val="90000"/>
            </a:lnSpc>
            <a:spcBef>
              <a:spcPct val="0"/>
            </a:spcBef>
            <a:spcAft>
              <a:spcPct val="35000"/>
            </a:spcAft>
            <a:buNone/>
          </a:pPr>
          <a:r>
            <a:rPr lang="es-ES" sz="3300" b="1" kern="1200" dirty="0"/>
            <a:t>Alcance</a:t>
          </a:r>
        </a:p>
      </dsp:txBody>
      <dsp:txXfrm>
        <a:off x="95311" y="17383"/>
        <a:ext cx="7232140" cy="558688"/>
      </dsp:txXfrm>
    </dsp:sp>
    <dsp:sp modelId="{A0025939-C6BF-46CF-BFAE-FD32A670F404}">
      <dsp:nvSpPr>
        <dsp:cNvPr id="0" name=""/>
        <dsp:cNvSpPr/>
      </dsp:nvSpPr>
      <dsp:spPr>
        <a:xfrm>
          <a:off x="804619" y="593453"/>
          <a:ext cx="190727" cy="693825"/>
        </a:xfrm>
        <a:custGeom>
          <a:avLst/>
          <a:gdLst/>
          <a:ahLst/>
          <a:cxnLst/>
          <a:rect l="0" t="0" r="0" b="0"/>
          <a:pathLst>
            <a:path>
              <a:moveTo>
                <a:pt x="0" y="0"/>
              </a:moveTo>
              <a:lnTo>
                <a:pt x="0" y="693825"/>
              </a:lnTo>
              <a:lnTo>
                <a:pt x="190727" y="6938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95346" y="745757"/>
          <a:ext cx="6918939" cy="10830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just" defTabSz="977900">
            <a:lnSpc>
              <a:spcPct val="90000"/>
            </a:lnSpc>
            <a:spcBef>
              <a:spcPct val="0"/>
            </a:spcBef>
            <a:spcAft>
              <a:spcPct val="35000"/>
            </a:spcAft>
            <a:buNone/>
          </a:pPr>
          <a:r>
            <a:rPr lang="es-EC" sz="2200" kern="1200" dirty="0"/>
            <a:t>Sistema SCADA para el control y monitoreo del sistema de producción de balanceado de la estación ubicada en el km 6 ½ </a:t>
          </a:r>
          <a:r>
            <a:rPr lang="es-EC" sz="2200" kern="1200"/>
            <a:t>vía Durán-Tambo</a:t>
          </a:r>
          <a:endParaRPr lang="es-ES" sz="2200" kern="1200" dirty="0"/>
        </a:p>
      </dsp:txBody>
      <dsp:txXfrm>
        <a:off x="1027067" y="777478"/>
        <a:ext cx="6855497" cy="1019602"/>
      </dsp:txXfrm>
    </dsp:sp>
    <dsp:sp modelId="{C49E1DF8-F52A-4B34-8437-CDEE6AD2AE47}">
      <dsp:nvSpPr>
        <dsp:cNvPr id="0" name=""/>
        <dsp:cNvSpPr/>
      </dsp:nvSpPr>
      <dsp:spPr>
        <a:xfrm>
          <a:off x="804619" y="593453"/>
          <a:ext cx="224539" cy="1784264"/>
        </a:xfrm>
        <a:custGeom>
          <a:avLst/>
          <a:gdLst/>
          <a:ahLst/>
          <a:cxnLst/>
          <a:rect l="0" t="0" r="0" b="0"/>
          <a:pathLst>
            <a:path>
              <a:moveTo>
                <a:pt x="0" y="0"/>
              </a:moveTo>
              <a:lnTo>
                <a:pt x="0" y="1784264"/>
              </a:lnTo>
              <a:lnTo>
                <a:pt x="224539" y="178426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029159" y="1936038"/>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just" defTabSz="977900">
            <a:lnSpc>
              <a:spcPct val="90000"/>
            </a:lnSpc>
            <a:spcBef>
              <a:spcPct val="0"/>
            </a:spcBef>
            <a:spcAft>
              <a:spcPct val="35000"/>
            </a:spcAft>
            <a:buNone/>
          </a:pPr>
          <a:r>
            <a:rPr lang="es-EC" sz="2200" kern="1200" dirty="0"/>
            <a:t>Para agregar los ingredientes adicionales es necesario incluir un código de barras a cada uno de los productos</a:t>
          </a:r>
          <a:endParaRPr lang="es-ES" sz="2200" kern="1200" dirty="0"/>
        </a:p>
      </dsp:txBody>
      <dsp:txXfrm>
        <a:off x="1055032" y="1961911"/>
        <a:ext cx="6859426" cy="831613"/>
      </dsp:txXfrm>
    </dsp:sp>
    <dsp:sp modelId="{ED9D5064-F142-4AE6-B587-BCA6FD4DFF0A}">
      <dsp:nvSpPr>
        <dsp:cNvPr id="0" name=""/>
        <dsp:cNvSpPr/>
      </dsp:nvSpPr>
      <dsp:spPr>
        <a:xfrm>
          <a:off x="804619" y="593453"/>
          <a:ext cx="224539" cy="2792403"/>
        </a:xfrm>
        <a:custGeom>
          <a:avLst/>
          <a:gdLst/>
          <a:ahLst/>
          <a:cxnLst/>
          <a:rect l="0" t="0" r="0" b="0"/>
          <a:pathLst>
            <a:path>
              <a:moveTo>
                <a:pt x="0" y="0"/>
              </a:moveTo>
              <a:lnTo>
                <a:pt x="0" y="2792403"/>
              </a:lnTo>
              <a:lnTo>
                <a:pt x="224539" y="27924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29159" y="2944177"/>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just" defTabSz="977900">
            <a:lnSpc>
              <a:spcPct val="90000"/>
            </a:lnSpc>
            <a:spcBef>
              <a:spcPct val="0"/>
            </a:spcBef>
            <a:spcAft>
              <a:spcPct val="35000"/>
            </a:spcAft>
            <a:buNone/>
          </a:pPr>
          <a:r>
            <a:rPr lang="es-EC" sz="2200" kern="1200" dirty="0"/>
            <a:t>Implementación de una base de datos para el registro de recetas, cambio de recetas y registro de consumos</a:t>
          </a:r>
          <a:endParaRPr lang="es-ES" sz="2200" kern="1200" dirty="0"/>
        </a:p>
      </dsp:txBody>
      <dsp:txXfrm>
        <a:off x="1055032" y="2970050"/>
        <a:ext cx="6859426" cy="831613"/>
      </dsp:txXfrm>
    </dsp:sp>
    <dsp:sp modelId="{074E4E40-B376-4C0C-8A6A-8EA09A36DCA3}">
      <dsp:nvSpPr>
        <dsp:cNvPr id="0" name=""/>
        <dsp:cNvSpPr/>
      </dsp:nvSpPr>
      <dsp:spPr>
        <a:xfrm>
          <a:off x="804619" y="593453"/>
          <a:ext cx="224539" cy="3824125"/>
        </a:xfrm>
        <a:custGeom>
          <a:avLst/>
          <a:gdLst/>
          <a:ahLst/>
          <a:cxnLst/>
          <a:rect l="0" t="0" r="0" b="0"/>
          <a:pathLst>
            <a:path>
              <a:moveTo>
                <a:pt x="0" y="0"/>
              </a:moveTo>
              <a:lnTo>
                <a:pt x="0" y="3824125"/>
              </a:lnTo>
              <a:lnTo>
                <a:pt x="224539" y="38241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4D93B2-832C-4C3E-ABEE-91351932CA0F}">
      <dsp:nvSpPr>
        <dsp:cNvPr id="0" name=""/>
        <dsp:cNvSpPr/>
      </dsp:nvSpPr>
      <dsp:spPr>
        <a:xfrm>
          <a:off x="1029159" y="3975899"/>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just" defTabSz="977900">
            <a:lnSpc>
              <a:spcPct val="90000"/>
            </a:lnSpc>
            <a:spcBef>
              <a:spcPct val="0"/>
            </a:spcBef>
            <a:spcAft>
              <a:spcPct val="35000"/>
            </a:spcAft>
            <a:buNone/>
          </a:pPr>
          <a:r>
            <a:rPr lang="es-EC" sz="2200" kern="1200" dirty="0"/>
            <a:t>Uso del software de Ignition</a:t>
          </a:r>
          <a:endParaRPr lang="es-ES" sz="2200" kern="1200" dirty="0"/>
        </a:p>
      </dsp:txBody>
      <dsp:txXfrm>
        <a:off x="1055032" y="4001772"/>
        <a:ext cx="6859426" cy="831613"/>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0"/>
          <a:ext cx="8381998" cy="7179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Conclusiones y Recomendaciones</a:t>
          </a:r>
        </a:p>
      </dsp:txBody>
      <dsp:txXfrm>
        <a:off x="21028" y="21027"/>
        <a:ext cx="8339944" cy="675846"/>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212" y="0"/>
          <a:ext cx="8056240" cy="68999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1" kern="1200" dirty="0"/>
            <a:t>Conclusiones</a:t>
          </a:r>
        </a:p>
      </dsp:txBody>
      <dsp:txXfrm>
        <a:off x="30421" y="20209"/>
        <a:ext cx="8015822" cy="649581"/>
      </dsp:txXfrm>
    </dsp:sp>
    <dsp:sp modelId="{B969A43A-9C87-4655-A274-787A6C845D8C}">
      <dsp:nvSpPr>
        <dsp:cNvPr id="0" name=""/>
        <dsp:cNvSpPr/>
      </dsp:nvSpPr>
      <dsp:spPr>
        <a:xfrm>
          <a:off x="815836" y="689999"/>
          <a:ext cx="187038" cy="979131"/>
        </a:xfrm>
        <a:custGeom>
          <a:avLst/>
          <a:gdLst/>
          <a:ahLst/>
          <a:cxnLst/>
          <a:rect l="0" t="0" r="0" b="0"/>
          <a:pathLst>
            <a:path>
              <a:moveTo>
                <a:pt x="0" y="0"/>
              </a:moveTo>
              <a:lnTo>
                <a:pt x="0" y="979131"/>
              </a:lnTo>
              <a:lnTo>
                <a:pt x="187038" y="9791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9F33F5-A660-42D8-B2CE-27305BDF5346}">
      <dsp:nvSpPr>
        <dsp:cNvPr id="0" name=""/>
        <dsp:cNvSpPr/>
      </dsp:nvSpPr>
      <dsp:spPr>
        <a:xfrm>
          <a:off x="1002874" y="1153116"/>
          <a:ext cx="6770012" cy="10320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a:t>La modernización del sistema SCADA de la planta de producción de balanceado de la empresa Gisis S.A., contribuyó a la disminución de tiempos de producción y detección de fallas en cualquier parte del proceso evitando pérdidas de materia prima y de información.</a:t>
          </a:r>
          <a:endParaRPr lang="es-ES" sz="1500" b="1" kern="1200" dirty="0"/>
        </a:p>
      </dsp:txBody>
      <dsp:txXfrm>
        <a:off x="1033101" y="1183343"/>
        <a:ext cx="6709558" cy="971575"/>
      </dsp:txXfrm>
    </dsp:sp>
    <dsp:sp modelId="{05D26C45-0103-440D-B572-FF91FF9D3176}">
      <dsp:nvSpPr>
        <dsp:cNvPr id="0" name=""/>
        <dsp:cNvSpPr/>
      </dsp:nvSpPr>
      <dsp:spPr>
        <a:xfrm>
          <a:off x="815836" y="689999"/>
          <a:ext cx="187038" cy="2175639"/>
        </a:xfrm>
        <a:custGeom>
          <a:avLst/>
          <a:gdLst/>
          <a:ahLst/>
          <a:cxnLst/>
          <a:rect l="0" t="0" r="0" b="0"/>
          <a:pathLst>
            <a:path>
              <a:moveTo>
                <a:pt x="0" y="0"/>
              </a:moveTo>
              <a:lnTo>
                <a:pt x="0" y="2175639"/>
              </a:lnTo>
              <a:lnTo>
                <a:pt x="187038" y="2175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B6CFFE-BE83-4776-9051-3BE0EA65FADD}">
      <dsp:nvSpPr>
        <dsp:cNvPr id="0" name=""/>
        <dsp:cNvSpPr/>
      </dsp:nvSpPr>
      <dsp:spPr>
        <a:xfrm>
          <a:off x="1002874" y="2349624"/>
          <a:ext cx="6770012" cy="10320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Una manera óptima para alertar al operador acerca de eventos anormales dentro del proceso es la inclusión de indicadores visuales. Por lo que se incluyó mensajes de sobredosificación, </a:t>
          </a:r>
          <a:r>
            <a:rPr lang="es-EC" sz="1500" kern="1200" dirty="0" err="1"/>
            <a:t>subdosificación</a:t>
          </a:r>
          <a:r>
            <a:rPr lang="es-EC" sz="1500" kern="1200" dirty="0"/>
            <a:t> del sistema para evitar pérdidas de tiempo y materia prima del sistema.</a:t>
          </a:r>
        </a:p>
      </dsp:txBody>
      <dsp:txXfrm>
        <a:off x="1033101" y="2379851"/>
        <a:ext cx="6709558" cy="971575"/>
      </dsp:txXfrm>
    </dsp:sp>
    <dsp:sp modelId="{E4374F86-9017-4DCC-87F4-48D3A1C79C09}">
      <dsp:nvSpPr>
        <dsp:cNvPr id="0" name=""/>
        <dsp:cNvSpPr/>
      </dsp:nvSpPr>
      <dsp:spPr>
        <a:xfrm>
          <a:off x="815836" y="689999"/>
          <a:ext cx="187038" cy="3372146"/>
        </a:xfrm>
        <a:custGeom>
          <a:avLst/>
          <a:gdLst/>
          <a:ahLst/>
          <a:cxnLst/>
          <a:rect l="0" t="0" r="0" b="0"/>
          <a:pathLst>
            <a:path>
              <a:moveTo>
                <a:pt x="0" y="0"/>
              </a:moveTo>
              <a:lnTo>
                <a:pt x="0" y="3372146"/>
              </a:lnTo>
              <a:lnTo>
                <a:pt x="187038" y="33721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05B8EB-6D35-4B72-9C11-64D2889ADEAC}">
      <dsp:nvSpPr>
        <dsp:cNvPr id="0" name=""/>
        <dsp:cNvSpPr/>
      </dsp:nvSpPr>
      <dsp:spPr>
        <a:xfrm>
          <a:off x="1002874" y="3546131"/>
          <a:ext cx="6770012" cy="103202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El almacenamiento en la base de datos del código de barras y el peso del producto que se ingresa manualmente, contribuyó a la supervisión y monitoreo de las cantidades exactas de ingrediente que ha sido empleado en el procesamiento de la mezcla, evitando un 95% de pérdidas de información y gasto excesivo del producto.</a:t>
          </a:r>
        </a:p>
      </dsp:txBody>
      <dsp:txXfrm>
        <a:off x="1033101" y="3576358"/>
        <a:ext cx="6709558" cy="971575"/>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4621" y="0"/>
          <a:ext cx="6815855" cy="58376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marL="0" lvl="0" indent="0" algn="ctr" defTabSz="1466850">
            <a:lnSpc>
              <a:spcPct val="90000"/>
            </a:lnSpc>
            <a:spcBef>
              <a:spcPct val="0"/>
            </a:spcBef>
            <a:spcAft>
              <a:spcPct val="35000"/>
            </a:spcAft>
            <a:buNone/>
          </a:pPr>
          <a:r>
            <a:rPr lang="es-ES" sz="3300" b="1" kern="1200" dirty="0"/>
            <a:t>Conclusiones</a:t>
          </a:r>
        </a:p>
      </dsp:txBody>
      <dsp:txXfrm>
        <a:off x="111719" y="17098"/>
        <a:ext cx="6781659" cy="549567"/>
      </dsp:txXfrm>
    </dsp:sp>
    <dsp:sp modelId="{F2274539-D298-412E-8E5C-48B5AAD25248}">
      <dsp:nvSpPr>
        <dsp:cNvPr id="0" name=""/>
        <dsp:cNvSpPr/>
      </dsp:nvSpPr>
      <dsp:spPr>
        <a:xfrm>
          <a:off x="776206" y="583763"/>
          <a:ext cx="202360" cy="786112"/>
        </a:xfrm>
        <a:custGeom>
          <a:avLst/>
          <a:gdLst/>
          <a:ahLst/>
          <a:cxnLst/>
          <a:rect l="0" t="0" r="0" b="0"/>
          <a:pathLst>
            <a:path>
              <a:moveTo>
                <a:pt x="0" y="0"/>
              </a:moveTo>
              <a:lnTo>
                <a:pt x="0" y="786112"/>
              </a:lnTo>
              <a:lnTo>
                <a:pt x="202360" y="7861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7E96D3-ADC6-4C85-ACFB-C1995DDEA8E0}">
      <dsp:nvSpPr>
        <dsp:cNvPr id="0" name=""/>
        <dsp:cNvSpPr/>
      </dsp:nvSpPr>
      <dsp:spPr>
        <a:xfrm>
          <a:off x="978567" y="724461"/>
          <a:ext cx="6846240" cy="1290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just" defTabSz="622300">
            <a:lnSpc>
              <a:spcPct val="90000"/>
            </a:lnSpc>
            <a:spcBef>
              <a:spcPct val="0"/>
            </a:spcBef>
            <a:spcAft>
              <a:spcPct val="35000"/>
            </a:spcAft>
            <a:buNone/>
          </a:pPr>
          <a:r>
            <a:rPr lang="es-EC" sz="1400" kern="1200"/>
            <a:t>El uso del software de Ignition para la implementación del sistema SCADA contribuyó con la optimización de tiempo y evitar pérdidas de información al momento de almacenarla en la base de datos del sistema, el sistema disminuyó en un 40% el tiempo de producción y cumplió con los principales objetivos de SCADA.</a:t>
          </a:r>
          <a:endParaRPr lang="es-ES" sz="1400" b="1" kern="1200" dirty="0"/>
        </a:p>
      </dsp:txBody>
      <dsp:txXfrm>
        <a:off x="1016374" y="762268"/>
        <a:ext cx="6770626" cy="1215214"/>
      </dsp:txXfrm>
    </dsp:sp>
    <dsp:sp modelId="{3F2496AC-0B39-4823-ACCF-F7F1797639D0}">
      <dsp:nvSpPr>
        <dsp:cNvPr id="0" name=""/>
        <dsp:cNvSpPr/>
      </dsp:nvSpPr>
      <dsp:spPr>
        <a:xfrm>
          <a:off x="776206" y="583763"/>
          <a:ext cx="202360" cy="2216095"/>
        </a:xfrm>
        <a:custGeom>
          <a:avLst/>
          <a:gdLst/>
          <a:ahLst/>
          <a:cxnLst/>
          <a:rect l="0" t="0" r="0" b="0"/>
          <a:pathLst>
            <a:path>
              <a:moveTo>
                <a:pt x="0" y="0"/>
              </a:moveTo>
              <a:lnTo>
                <a:pt x="0" y="2216095"/>
              </a:lnTo>
              <a:lnTo>
                <a:pt x="202360" y="221609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25739F-9698-4BFB-A2FF-39956042D9DA}">
      <dsp:nvSpPr>
        <dsp:cNvPr id="0" name=""/>
        <dsp:cNvSpPr/>
      </dsp:nvSpPr>
      <dsp:spPr>
        <a:xfrm>
          <a:off x="978567" y="2154444"/>
          <a:ext cx="6846240" cy="1290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just" defTabSz="622300">
            <a:lnSpc>
              <a:spcPct val="90000"/>
            </a:lnSpc>
            <a:spcBef>
              <a:spcPct val="0"/>
            </a:spcBef>
            <a:spcAft>
              <a:spcPct val="35000"/>
            </a:spcAft>
            <a:buNone/>
          </a:pPr>
          <a:r>
            <a:rPr lang="es-EC" sz="1400" kern="1200" dirty="0"/>
            <a:t>Las bases de datos son herramientas que mejoran significativamente el almacenamiento y el orden de los datos. La base de datos que estaba siendo utilizada por la empresa, no cumplía con los fundamentos de normalización llegando a ser poco eficiente. Se diseñó una base de datos que cumpla con los requerimientos del cliente ayudando a la eficiencia y disminuyendo en un 20% el tiempo de producción, permitiendo un mejor control y monitoreo de los datos de producción de la planta.</a:t>
          </a:r>
        </a:p>
      </dsp:txBody>
      <dsp:txXfrm>
        <a:off x="1016374" y="2192251"/>
        <a:ext cx="6770626" cy="1215214"/>
      </dsp:txXfrm>
    </dsp:sp>
    <dsp:sp modelId="{8217306A-8BCA-4872-8549-657AEF532DE3}">
      <dsp:nvSpPr>
        <dsp:cNvPr id="0" name=""/>
        <dsp:cNvSpPr/>
      </dsp:nvSpPr>
      <dsp:spPr>
        <a:xfrm>
          <a:off x="776206" y="583763"/>
          <a:ext cx="202360" cy="3646078"/>
        </a:xfrm>
        <a:custGeom>
          <a:avLst/>
          <a:gdLst/>
          <a:ahLst/>
          <a:cxnLst/>
          <a:rect l="0" t="0" r="0" b="0"/>
          <a:pathLst>
            <a:path>
              <a:moveTo>
                <a:pt x="0" y="0"/>
              </a:moveTo>
              <a:lnTo>
                <a:pt x="0" y="3646078"/>
              </a:lnTo>
              <a:lnTo>
                <a:pt x="202360" y="36460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AEB5E6-7650-4E95-B415-F7057F48AEE0}">
      <dsp:nvSpPr>
        <dsp:cNvPr id="0" name=""/>
        <dsp:cNvSpPr/>
      </dsp:nvSpPr>
      <dsp:spPr>
        <a:xfrm>
          <a:off x="978567" y="3584427"/>
          <a:ext cx="6846240" cy="129082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just" defTabSz="622300">
            <a:lnSpc>
              <a:spcPct val="90000"/>
            </a:lnSpc>
            <a:spcBef>
              <a:spcPct val="0"/>
            </a:spcBef>
            <a:spcAft>
              <a:spcPct val="35000"/>
            </a:spcAft>
            <a:buNone/>
          </a:pPr>
          <a:r>
            <a:rPr lang="es-EC" sz="1400" kern="1200" dirty="0"/>
            <a:t>La evaluación de la guía </a:t>
          </a:r>
          <a:r>
            <a:rPr lang="es-EC" sz="1400" kern="1200" dirty="0" err="1"/>
            <a:t>Gedis</a:t>
          </a:r>
          <a:r>
            <a:rPr lang="es-EC" sz="1400" kern="1200" dirty="0"/>
            <a:t> es un indicador que contribuye con el mejoramiento de la interfaz HMI. La interfaz desarrollada obtuvo un promedio de 4.1 de un máximo de 5 puntos, lo que indica que existen mejoras que se deben aplicar en el uso de fuentes e información textual para conseguir una mejor interacción e interpretación por parte del operador, que es el parámetro de menor puntuación.</a:t>
          </a:r>
        </a:p>
      </dsp:txBody>
      <dsp:txXfrm>
        <a:off x="1016374" y="3622234"/>
        <a:ext cx="6770626" cy="1215214"/>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1594" y="0"/>
          <a:ext cx="7442312" cy="63741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45720" rIns="68580" bIns="45720" numCol="1" spcCol="1270" anchor="ctr" anchorCtr="0">
          <a:noAutofit/>
        </a:bodyPr>
        <a:lstStyle/>
        <a:p>
          <a:pPr marL="0" lvl="0" indent="0" algn="ctr" defTabSz="1600200">
            <a:lnSpc>
              <a:spcPct val="90000"/>
            </a:lnSpc>
            <a:spcBef>
              <a:spcPct val="0"/>
            </a:spcBef>
            <a:spcAft>
              <a:spcPct val="35000"/>
            </a:spcAft>
            <a:buNone/>
          </a:pPr>
          <a:r>
            <a:rPr lang="es-ES" sz="3600" b="1" kern="1200" dirty="0"/>
            <a:t>Conclusiones</a:t>
          </a:r>
        </a:p>
      </dsp:txBody>
      <dsp:txXfrm>
        <a:off x="30263" y="18669"/>
        <a:ext cx="7404974" cy="600080"/>
      </dsp:txXfrm>
    </dsp:sp>
    <dsp:sp modelId="{9C64A64E-1DAC-46F3-9A4A-887F98FE679E}">
      <dsp:nvSpPr>
        <dsp:cNvPr id="0" name=""/>
        <dsp:cNvSpPr/>
      </dsp:nvSpPr>
      <dsp:spPr>
        <a:xfrm>
          <a:off x="755825" y="637418"/>
          <a:ext cx="363169" cy="834334"/>
        </a:xfrm>
        <a:custGeom>
          <a:avLst/>
          <a:gdLst/>
          <a:ahLst/>
          <a:cxnLst/>
          <a:rect l="0" t="0" r="0" b="0"/>
          <a:pathLst>
            <a:path>
              <a:moveTo>
                <a:pt x="0" y="0"/>
              </a:moveTo>
              <a:lnTo>
                <a:pt x="0" y="834334"/>
              </a:lnTo>
              <a:lnTo>
                <a:pt x="363169" y="8343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590C4-2AD5-479D-B566-052BF30D2A81}">
      <dsp:nvSpPr>
        <dsp:cNvPr id="0" name=""/>
        <dsp:cNvSpPr/>
      </dsp:nvSpPr>
      <dsp:spPr>
        <a:xfrm>
          <a:off x="1118995" y="867059"/>
          <a:ext cx="6888533" cy="12093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El diseño y desarrollo de las pruebas SAT ayudaron a la implementación del sistema de producción de balanceado, eliminando los errores que se pueden producir al momento de levantar las conexiones y puesto en funcionamiento del nuevo programa implementado en un 90%. </a:t>
          </a:r>
          <a:endParaRPr lang="es-ES" sz="1500" b="1" kern="1200" dirty="0"/>
        </a:p>
      </dsp:txBody>
      <dsp:txXfrm>
        <a:off x="1154417" y="902481"/>
        <a:ext cx="6817689" cy="1138540"/>
      </dsp:txXfrm>
    </dsp:sp>
    <dsp:sp modelId="{B2FD6B5D-ED29-459D-93AE-8394F2C05AF7}">
      <dsp:nvSpPr>
        <dsp:cNvPr id="0" name=""/>
        <dsp:cNvSpPr/>
      </dsp:nvSpPr>
      <dsp:spPr>
        <a:xfrm>
          <a:off x="755825" y="637418"/>
          <a:ext cx="363169" cy="2195663"/>
        </a:xfrm>
        <a:custGeom>
          <a:avLst/>
          <a:gdLst/>
          <a:ahLst/>
          <a:cxnLst/>
          <a:rect l="0" t="0" r="0" b="0"/>
          <a:pathLst>
            <a:path>
              <a:moveTo>
                <a:pt x="0" y="0"/>
              </a:moveTo>
              <a:lnTo>
                <a:pt x="0" y="2195663"/>
              </a:lnTo>
              <a:lnTo>
                <a:pt x="363169" y="21956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52190B-9708-487F-B221-149B1739BB93}">
      <dsp:nvSpPr>
        <dsp:cNvPr id="0" name=""/>
        <dsp:cNvSpPr/>
      </dsp:nvSpPr>
      <dsp:spPr>
        <a:xfrm>
          <a:off x="1118995" y="2228388"/>
          <a:ext cx="6888533" cy="12093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El modo de funcionamiento automático del sistema permite que el proceso se lleve a cabo con el monitoreo de un operador en el cuarto de control, sin embargo, siempre es necesario un modo manual, también llamado modo de mantenimiento con el fin de revisar el estado de los actuadores del sistema y limpieza de los tornillos dosificadores.</a:t>
          </a:r>
        </a:p>
      </dsp:txBody>
      <dsp:txXfrm>
        <a:off x="1154417" y="2263810"/>
        <a:ext cx="6817689" cy="1138540"/>
      </dsp:txXfrm>
    </dsp:sp>
    <dsp:sp modelId="{5437F4D9-D0A0-41B9-B6EF-A9F190E1C53E}">
      <dsp:nvSpPr>
        <dsp:cNvPr id="0" name=""/>
        <dsp:cNvSpPr/>
      </dsp:nvSpPr>
      <dsp:spPr>
        <a:xfrm>
          <a:off x="755825" y="637418"/>
          <a:ext cx="363169" cy="3556992"/>
        </a:xfrm>
        <a:custGeom>
          <a:avLst/>
          <a:gdLst/>
          <a:ahLst/>
          <a:cxnLst/>
          <a:rect l="0" t="0" r="0" b="0"/>
          <a:pathLst>
            <a:path>
              <a:moveTo>
                <a:pt x="0" y="0"/>
              </a:moveTo>
              <a:lnTo>
                <a:pt x="0" y="3556992"/>
              </a:lnTo>
              <a:lnTo>
                <a:pt x="363169" y="35569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4349AC-4644-48A4-938E-4656D969872B}">
      <dsp:nvSpPr>
        <dsp:cNvPr id="0" name=""/>
        <dsp:cNvSpPr/>
      </dsp:nvSpPr>
      <dsp:spPr>
        <a:xfrm>
          <a:off x="1118995" y="3589717"/>
          <a:ext cx="6888533" cy="120938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La generación de reportes aporta el control y monitoreo del correcto funcionamiento del proceso de dosificación, permitiendo llevar un registro de los consumos de materias primas y pesos de productos procesados para su posterior análisis por parte del departamento de control de calidad de la empresa.</a:t>
          </a:r>
        </a:p>
      </dsp:txBody>
      <dsp:txXfrm>
        <a:off x="1154417" y="3625139"/>
        <a:ext cx="6817689" cy="113854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9071" y="0"/>
          <a:ext cx="7334573" cy="57625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es-ES" sz="3200" b="1" kern="1200" dirty="0"/>
            <a:t>Recomendaciones</a:t>
          </a:r>
        </a:p>
      </dsp:txBody>
      <dsp:txXfrm>
        <a:off x="25949" y="16878"/>
        <a:ext cx="7300817" cy="542495"/>
      </dsp:txXfrm>
    </dsp:sp>
    <dsp:sp modelId="{0207CFB5-B2C5-4C92-8CA5-394468DCFB72}">
      <dsp:nvSpPr>
        <dsp:cNvPr id="0" name=""/>
        <dsp:cNvSpPr/>
      </dsp:nvSpPr>
      <dsp:spPr>
        <a:xfrm>
          <a:off x="742529" y="576251"/>
          <a:ext cx="339150" cy="884104"/>
        </a:xfrm>
        <a:custGeom>
          <a:avLst/>
          <a:gdLst/>
          <a:ahLst/>
          <a:cxnLst/>
          <a:rect l="0" t="0" r="0" b="0"/>
          <a:pathLst>
            <a:path>
              <a:moveTo>
                <a:pt x="0" y="0"/>
              </a:moveTo>
              <a:lnTo>
                <a:pt x="0" y="884104"/>
              </a:lnTo>
              <a:lnTo>
                <a:pt x="339150" y="8841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1A38A7-1551-46E8-922F-360A1B56A7B0}">
      <dsp:nvSpPr>
        <dsp:cNvPr id="0" name=""/>
        <dsp:cNvSpPr/>
      </dsp:nvSpPr>
      <dsp:spPr>
        <a:xfrm>
          <a:off x="1081680" y="880661"/>
          <a:ext cx="6913381" cy="115938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Realizar un mantenimiento preventivo para evitar que los sensores que se encuentran en los distintos puntos del proceso sufran daños y alargar la vida útil de los mismos. Además, de un mantenimiento correctivo con los sensores que actualmente tienen fallas en su funcionamiento.</a:t>
          </a:r>
          <a:endParaRPr lang="es-ES" sz="1500" b="1" kern="1200" dirty="0"/>
        </a:p>
      </dsp:txBody>
      <dsp:txXfrm>
        <a:off x="1115637" y="914618"/>
        <a:ext cx="6845467" cy="1091474"/>
      </dsp:txXfrm>
    </dsp:sp>
    <dsp:sp modelId="{AD742A25-9C84-4376-B4EE-C53019CE6F65}">
      <dsp:nvSpPr>
        <dsp:cNvPr id="0" name=""/>
        <dsp:cNvSpPr/>
      </dsp:nvSpPr>
      <dsp:spPr>
        <a:xfrm>
          <a:off x="742529" y="576251"/>
          <a:ext cx="339150" cy="2180855"/>
        </a:xfrm>
        <a:custGeom>
          <a:avLst/>
          <a:gdLst/>
          <a:ahLst/>
          <a:cxnLst/>
          <a:rect l="0" t="0" r="0" b="0"/>
          <a:pathLst>
            <a:path>
              <a:moveTo>
                <a:pt x="0" y="0"/>
              </a:moveTo>
              <a:lnTo>
                <a:pt x="0" y="2180855"/>
              </a:lnTo>
              <a:lnTo>
                <a:pt x="339150" y="218085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9FC08-E5A2-4DAA-B2DC-4297DE365E50}">
      <dsp:nvSpPr>
        <dsp:cNvPr id="0" name=""/>
        <dsp:cNvSpPr/>
      </dsp:nvSpPr>
      <dsp:spPr>
        <a:xfrm>
          <a:off x="1081680" y="2177413"/>
          <a:ext cx="6913381" cy="115938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Realizar un mantenimiento preventivo de las balanzas de macroingredientes, líquidos y </a:t>
          </a:r>
          <a:r>
            <a:rPr lang="es-EC" sz="1500" kern="1200" dirty="0" err="1"/>
            <a:t>microlíquidos</a:t>
          </a:r>
          <a:r>
            <a:rPr lang="es-EC" sz="1500" kern="1200" dirty="0"/>
            <a:t> del sistema, debido a que a lo largo de las pruebas de funcionamiento dieron problemas porque no estaban calibradas por lo que fue necesario solicitar soporte de los encargados de las mismas.</a:t>
          </a:r>
        </a:p>
      </dsp:txBody>
      <dsp:txXfrm>
        <a:off x="1115637" y="2211370"/>
        <a:ext cx="6845467" cy="1091474"/>
      </dsp:txXfrm>
    </dsp:sp>
    <dsp:sp modelId="{06193249-21A4-4CE5-BD42-1E0984E548A6}">
      <dsp:nvSpPr>
        <dsp:cNvPr id="0" name=""/>
        <dsp:cNvSpPr/>
      </dsp:nvSpPr>
      <dsp:spPr>
        <a:xfrm>
          <a:off x="742529" y="576251"/>
          <a:ext cx="339150" cy="3477607"/>
        </a:xfrm>
        <a:custGeom>
          <a:avLst/>
          <a:gdLst/>
          <a:ahLst/>
          <a:cxnLst/>
          <a:rect l="0" t="0" r="0" b="0"/>
          <a:pathLst>
            <a:path>
              <a:moveTo>
                <a:pt x="0" y="0"/>
              </a:moveTo>
              <a:lnTo>
                <a:pt x="0" y="3477607"/>
              </a:lnTo>
              <a:lnTo>
                <a:pt x="339150" y="34776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10D89B-88F7-4E75-9418-011C940A840D}">
      <dsp:nvSpPr>
        <dsp:cNvPr id="0" name=""/>
        <dsp:cNvSpPr/>
      </dsp:nvSpPr>
      <dsp:spPr>
        <a:xfrm>
          <a:off x="1081680" y="3474165"/>
          <a:ext cx="6913381" cy="115938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marL="0" lvl="0" indent="0" algn="just" defTabSz="666750">
            <a:lnSpc>
              <a:spcPct val="90000"/>
            </a:lnSpc>
            <a:spcBef>
              <a:spcPct val="0"/>
            </a:spcBef>
            <a:spcAft>
              <a:spcPct val="35000"/>
            </a:spcAft>
            <a:buNone/>
          </a:pPr>
          <a:r>
            <a:rPr lang="es-EC" sz="1500" kern="1200" dirty="0"/>
            <a:t>Incorporar en el SCADA los procesos que se encuentran automatizados, preliminares y posteriores a la etapa de dosificación de la planta de balanceado para poseer un sistema que controle y supervise todo el sistema de la planta, evitando pérdidas de información y fallos en el proceso de producción de alimentos procesados.</a:t>
          </a:r>
        </a:p>
      </dsp:txBody>
      <dsp:txXfrm>
        <a:off x="1115637" y="3508122"/>
        <a:ext cx="6845467" cy="109147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929" y="1547585"/>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marL="0" lvl="0" indent="0" algn="ctr" defTabSz="1466850">
            <a:lnSpc>
              <a:spcPct val="90000"/>
            </a:lnSpc>
            <a:spcBef>
              <a:spcPct val="0"/>
            </a:spcBef>
            <a:spcAft>
              <a:spcPct val="35000"/>
            </a:spcAft>
            <a:buNone/>
          </a:pPr>
          <a:r>
            <a:rPr lang="es-ES" sz="3300" b="1" kern="1200" dirty="0"/>
            <a:t>Objetivo General</a:t>
          </a:r>
        </a:p>
      </dsp:txBody>
      <dsp:txXfrm>
        <a:off x="95311" y="1564967"/>
        <a:ext cx="7232140" cy="558688"/>
      </dsp:txXfrm>
    </dsp:sp>
    <dsp:sp modelId="{A0025939-C6BF-46CF-BFAE-FD32A670F404}">
      <dsp:nvSpPr>
        <dsp:cNvPr id="0" name=""/>
        <dsp:cNvSpPr/>
      </dsp:nvSpPr>
      <dsp:spPr>
        <a:xfrm>
          <a:off x="804619" y="2141037"/>
          <a:ext cx="190727" cy="693825"/>
        </a:xfrm>
        <a:custGeom>
          <a:avLst/>
          <a:gdLst/>
          <a:ahLst/>
          <a:cxnLst/>
          <a:rect l="0" t="0" r="0" b="0"/>
          <a:pathLst>
            <a:path>
              <a:moveTo>
                <a:pt x="0" y="0"/>
              </a:moveTo>
              <a:lnTo>
                <a:pt x="0" y="693825"/>
              </a:lnTo>
              <a:lnTo>
                <a:pt x="190727" y="6938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95346" y="2293341"/>
          <a:ext cx="6918939" cy="10830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27940" rIns="41910" bIns="27940" numCol="1" spcCol="1270" anchor="ctr" anchorCtr="0">
          <a:noAutofit/>
        </a:bodyPr>
        <a:lstStyle/>
        <a:p>
          <a:pPr marL="0" lvl="0" indent="0" algn="just" defTabSz="977900">
            <a:lnSpc>
              <a:spcPct val="90000"/>
            </a:lnSpc>
            <a:spcBef>
              <a:spcPct val="0"/>
            </a:spcBef>
            <a:spcAft>
              <a:spcPct val="35000"/>
            </a:spcAft>
            <a:buNone/>
          </a:pPr>
          <a:r>
            <a:rPr lang="es-EC" sz="2200" kern="1200" dirty="0"/>
            <a:t>Modernizar el sistema SCADA de la planta de producción de balanceado de la empresa Gisis S.A., ubicada en el km 6 ½ de la vía Duran-Tambo. </a:t>
          </a:r>
          <a:endParaRPr lang="es-ES" sz="2200" kern="1200" dirty="0"/>
        </a:p>
      </dsp:txBody>
      <dsp:txXfrm>
        <a:off x="1027067" y="2325062"/>
        <a:ext cx="6855497" cy="1019602"/>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409" y="0"/>
          <a:ext cx="6272692" cy="49282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es-ES" sz="2800" b="1" kern="1200" dirty="0"/>
            <a:t>Recomendaciones</a:t>
          </a:r>
        </a:p>
      </dsp:txBody>
      <dsp:txXfrm>
        <a:off x="24843" y="14434"/>
        <a:ext cx="6243824" cy="463955"/>
      </dsp:txXfrm>
    </dsp:sp>
    <dsp:sp modelId="{A301ED19-972E-45D0-AB5F-4A3F7EF7B155}">
      <dsp:nvSpPr>
        <dsp:cNvPr id="0" name=""/>
        <dsp:cNvSpPr/>
      </dsp:nvSpPr>
      <dsp:spPr>
        <a:xfrm>
          <a:off x="637678" y="492823"/>
          <a:ext cx="175091" cy="670183"/>
        </a:xfrm>
        <a:custGeom>
          <a:avLst/>
          <a:gdLst/>
          <a:ahLst/>
          <a:cxnLst/>
          <a:rect l="0" t="0" r="0" b="0"/>
          <a:pathLst>
            <a:path>
              <a:moveTo>
                <a:pt x="0" y="0"/>
              </a:moveTo>
              <a:lnTo>
                <a:pt x="0" y="670183"/>
              </a:lnTo>
              <a:lnTo>
                <a:pt x="175091" y="67018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CB40BB-58E5-47B7-9A26-4A346A65F34E}">
      <dsp:nvSpPr>
        <dsp:cNvPr id="0" name=""/>
        <dsp:cNvSpPr/>
      </dsp:nvSpPr>
      <dsp:spPr>
        <a:xfrm>
          <a:off x="812770" y="707597"/>
          <a:ext cx="7577902" cy="9108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just" defTabSz="622300">
            <a:lnSpc>
              <a:spcPct val="90000"/>
            </a:lnSpc>
            <a:spcBef>
              <a:spcPct val="0"/>
            </a:spcBef>
            <a:spcAft>
              <a:spcPct val="35000"/>
            </a:spcAft>
            <a:buNone/>
          </a:pPr>
          <a:r>
            <a:rPr lang="es-EC" sz="1400" kern="1200" dirty="0"/>
            <a:t>El ambiente en el que se encuentran los elementos que forman partes del sistema posee mucho polvo por lo que es necesario realizar un mantenimiento preventivo del lector de código de barras para asegurar un correcto funcionamiento y alargar la vida útil del mismo.</a:t>
          </a:r>
          <a:endParaRPr lang="es-ES" sz="1400" b="1" kern="1200" dirty="0"/>
        </a:p>
      </dsp:txBody>
      <dsp:txXfrm>
        <a:off x="839447" y="734274"/>
        <a:ext cx="7524548" cy="857465"/>
      </dsp:txXfrm>
    </dsp:sp>
    <dsp:sp modelId="{3F90E039-2678-4B65-9DB6-E224E8885DAB}">
      <dsp:nvSpPr>
        <dsp:cNvPr id="0" name=""/>
        <dsp:cNvSpPr/>
      </dsp:nvSpPr>
      <dsp:spPr>
        <a:xfrm>
          <a:off x="637678" y="492823"/>
          <a:ext cx="175091" cy="1698478"/>
        </a:xfrm>
        <a:custGeom>
          <a:avLst/>
          <a:gdLst/>
          <a:ahLst/>
          <a:cxnLst/>
          <a:rect l="0" t="0" r="0" b="0"/>
          <a:pathLst>
            <a:path>
              <a:moveTo>
                <a:pt x="0" y="0"/>
              </a:moveTo>
              <a:lnTo>
                <a:pt x="0" y="1698478"/>
              </a:lnTo>
              <a:lnTo>
                <a:pt x="175091" y="16984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161BC3-F353-411A-A1D2-0CE39426F96F}">
      <dsp:nvSpPr>
        <dsp:cNvPr id="0" name=""/>
        <dsp:cNvSpPr/>
      </dsp:nvSpPr>
      <dsp:spPr>
        <a:xfrm>
          <a:off x="812770" y="1735892"/>
          <a:ext cx="7577902" cy="9108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just" defTabSz="622300">
            <a:lnSpc>
              <a:spcPct val="90000"/>
            </a:lnSpc>
            <a:spcBef>
              <a:spcPct val="0"/>
            </a:spcBef>
            <a:spcAft>
              <a:spcPct val="35000"/>
            </a:spcAft>
            <a:buNone/>
          </a:pPr>
          <a:r>
            <a:rPr lang="es-EC" sz="1400" kern="1200" dirty="0"/>
            <a:t>Se debe proveer de un </a:t>
          </a:r>
          <a:r>
            <a:rPr lang="es-EC" sz="1400" kern="1200" dirty="0" err="1"/>
            <a:t>backup</a:t>
          </a:r>
          <a:r>
            <a:rPr lang="es-EC" sz="1400" kern="1200" dirty="0"/>
            <a:t> de energía en caso de que exista una falla en la alimentación principal del tablero. Es decir, se debe respaldar el PLC para no quedar </a:t>
          </a:r>
          <a:r>
            <a:rPr lang="es-EC" sz="1400" kern="1200" dirty="0" err="1"/>
            <a:t>desenergizado</a:t>
          </a:r>
          <a:r>
            <a:rPr lang="es-EC" sz="1400" kern="1200" dirty="0"/>
            <a:t> ante un mal funcionamiento en las líneas de alimentación de la empresa. </a:t>
          </a:r>
        </a:p>
      </dsp:txBody>
      <dsp:txXfrm>
        <a:off x="839447" y="1762569"/>
        <a:ext cx="7524548" cy="857465"/>
      </dsp:txXfrm>
    </dsp:sp>
    <dsp:sp modelId="{12844620-D995-47BD-B679-E2C2C6072C0E}">
      <dsp:nvSpPr>
        <dsp:cNvPr id="0" name=""/>
        <dsp:cNvSpPr/>
      </dsp:nvSpPr>
      <dsp:spPr>
        <a:xfrm>
          <a:off x="637678" y="492823"/>
          <a:ext cx="175091" cy="2726774"/>
        </a:xfrm>
        <a:custGeom>
          <a:avLst/>
          <a:gdLst/>
          <a:ahLst/>
          <a:cxnLst/>
          <a:rect l="0" t="0" r="0" b="0"/>
          <a:pathLst>
            <a:path>
              <a:moveTo>
                <a:pt x="0" y="0"/>
              </a:moveTo>
              <a:lnTo>
                <a:pt x="0" y="2726774"/>
              </a:lnTo>
              <a:lnTo>
                <a:pt x="175091" y="272677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63C321-0C70-4545-93C6-69D87D343CA9}">
      <dsp:nvSpPr>
        <dsp:cNvPr id="0" name=""/>
        <dsp:cNvSpPr/>
      </dsp:nvSpPr>
      <dsp:spPr>
        <a:xfrm>
          <a:off x="812770" y="2764188"/>
          <a:ext cx="7577902" cy="9108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just" defTabSz="622300">
            <a:lnSpc>
              <a:spcPct val="90000"/>
            </a:lnSpc>
            <a:spcBef>
              <a:spcPct val="0"/>
            </a:spcBef>
            <a:spcAft>
              <a:spcPct val="35000"/>
            </a:spcAft>
            <a:buNone/>
          </a:pPr>
          <a:r>
            <a:rPr lang="es-EC" sz="1400" kern="1200" dirty="0"/>
            <a:t>Realizar una capacitación del manejo de la interfaz a cada uno de los equipos de trabajo de la empresa, para que no existan mayores problemas en el manejo de la misma. Además, de proveer un manual de usuario al supervisor de la planta con el fin de responder las dudas e inquietudes sin necesidad de solicitar soporte a ASEcuador.</a:t>
          </a:r>
        </a:p>
      </dsp:txBody>
      <dsp:txXfrm>
        <a:off x="839447" y="2790865"/>
        <a:ext cx="7524548" cy="857465"/>
      </dsp:txXfrm>
    </dsp:sp>
    <dsp:sp modelId="{C895DD16-8D92-4F13-AE88-0D61780CB522}">
      <dsp:nvSpPr>
        <dsp:cNvPr id="0" name=""/>
        <dsp:cNvSpPr/>
      </dsp:nvSpPr>
      <dsp:spPr>
        <a:xfrm>
          <a:off x="637678" y="492823"/>
          <a:ext cx="175091" cy="3755069"/>
        </a:xfrm>
        <a:custGeom>
          <a:avLst/>
          <a:gdLst/>
          <a:ahLst/>
          <a:cxnLst/>
          <a:rect l="0" t="0" r="0" b="0"/>
          <a:pathLst>
            <a:path>
              <a:moveTo>
                <a:pt x="0" y="0"/>
              </a:moveTo>
              <a:lnTo>
                <a:pt x="0" y="3755069"/>
              </a:lnTo>
              <a:lnTo>
                <a:pt x="175091" y="37550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D21EA4-52FB-4911-856C-A830C8751599}">
      <dsp:nvSpPr>
        <dsp:cNvPr id="0" name=""/>
        <dsp:cNvSpPr/>
      </dsp:nvSpPr>
      <dsp:spPr>
        <a:xfrm>
          <a:off x="812770" y="3792483"/>
          <a:ext cx="7577902" cy="9108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marL="0" lvl="0" indent="0" algn="just" defTabSz="622300">
            <a:lnSpc>
              <a:spcPct val="90000"/>
            </a:lnSpc>
            <a:spcBef>
              <a:spcPct val="0"/>
            </a:spcBef>
            <a:spcAft>
              <a:spcPct val="35000"/>
            </a:spcAft>
            <a:buNone/>
          </a:pPr>
          <a:r>
            <a:rPr lang="es-EC" sz="1400" kern="1200" dirty="0"/>
            <a:t>Con los resultados de la evaluación de la guía </a:t>
          </a:r>
          <a:r>
            <a:rPr lang="es-EC" sz="1400" kern="1200" dirty="0" err="1"/>
            <a:t>Gedis</a:t>
          </a:r>
          <a:r>
            <a:rPr lang="es-EC" sz="1400" kern="1200" dirty="0"/>
            <a:t> junto con las opiniones y sugerencias de los jefes operativos determinar los puntos que obtuvieron menor calificación en la prueba para realizar mejoras en la interfaz HMI del sistema y llevar a cabo una prueba de la nueva interfaz.</a:t>
          </a:r>
        </a:p>
      </dsp:txBody>
      <dsp:txXfrm>
        <a:off x="839447" y="3819160"/>
        <a:ext cx="7524548" cy="857465"/>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012726" y="0"/>
          <a:ext cx="6327218" cy="2316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11760" rIns="167640" bIns="111760" numCol="1" spcCol="1270" anchor="ctr" anchorCtr="0">
          <a:noAutofit/>
        </a:bodyPr>
        <a:lstStyle/>
        <a:p>
          <a:pPr marL="0" lvl="0" indent="0" algn="ctr" defTabSz="3911600">
            <a:lnSpc>
              <a:spcPct val="90000"/>
            </a:lnSpc>
            <a:spcBef>
              <a:spcPct val="0"/>
            </a:spcBef>
            <a:spcAft>
              <a:spcPct val="35000"/>
            </a:spcAft>
            <a:buNone/>
          </a:pPr>
          <a:r>
            <a:rPr lang="es-ES" sz="8800" b="1" kern="1200" dirty="0"/>
            <a:t>Gracias</a:t>
          </a:r>
          <a:endParaRPr lang="es-ES" sz="6500" b="1" kern="1200" dirty="0"/>
        </a:p>
      </dsp:txBody>
      <dsp:txXfrm>
        <a:off x="1080568" y="67842"/>
        <a:ext cx="6191534" cy="218061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7929" y="1"/>
          <a:ext cx="7266904" cy="59345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marL="0" lvl="0" indent="0" algn="ctr" defTabSz="1466850">
            <a:lnSpc>
              <a:spcPct val="90000"/>
            </a:lnSpc>
            <a:spcBef>
              <a:spcPct val="0"/>
            </a:spcBef>
            <a:spcAft>
              <a:spcPct val="35000"/>
            </a:spcAft>
            <a:buNone/>
          </a:pPr>
          <a:r>
            <a:rPr lang="es-ES" sz="3300" b="1" kern="1200" dirty="0"/>
            <a:t>Objetivos Específicos</a:t>
          </a:r>
        </a:p>
      </dsp:txBody>
      <dsp:txXfrm>
        <a:off x="95311" y="17383"/>
        <a:ext cx="7232140" cy="558688"/>
      </dsp:txXfrm>
    </dsp:sp>
    <dsp:sp modelId="{A0025939-C6BF-46CF-BFAE-FD32A670F404}">
      <dsp:nvSpPr>
        <dsp:cNvPr id="0" name=""/>
        <dsp:cNvSpPr/>
      </dsp:nvSpPr>
      <dsp:spPr>
        <a:xfrm>
          <a:off x="804619" y="593453"/>
          <a:ext cx="190727" cy="693825"/>
        </a:xfrm>
        <a:custGeom>
          <a:avLst/>
          <a:gdLst/>
          <a:ahLst/>
          <a:cxnLst/>
          <a:rect l="0" t="0" r="0" b="0"/>
          <a:pathLst>
            <a:path>
              <a:moveTo>
                <a:pt x="0" y="0"/>
              </a:moveTo>
              <a:lnTo>
                <a:pt x="0" y="693825"/>
              </a:lnTo>
              <a:lnTo>
                <a:pt x="190727" y="6938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EF8C28-79EC-4B13-86CD-E2487DBA52DD}">
      <dsp:nvSpPr>
        <dsp:cNvPr id="0" name=""/>
        <dsp:cNvSpPr/>
      </dsp:nvSpPr>
      <dsp:spPr>
        <a:xfrm>
          <a:off x="995346" y="745757"/>
          <a:ext cx="6918939" cy="108304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s-EC" sz="1800" kern="1200" dirty="0"/>
            <a:t>Determinar un sistema de alerta para evitar pérdidas de tiempo y averías en las bombas al momento de la dosificación de los ingredientes de las tolvas. </a:t>
          </a:r>
          <a:endParaRPr lang="es-ES" sz="1800" kern="1200" dirty="0"/>
        </a:p>
      </dsp:txBody>
      <dsp:txXfrm>
        <a:off x="1027067" y="777478"/>
        <a:ext cx="6855497" cy="1019602"/>
      </dsp:txXfrm>
    </dsp:sp>
    <dsp:sp modelId="{C49E1DF8-F52A-4B34-8437-CDEE6AD2AE47}">
      <dsp:nvSpPr>
        <dsp:cNvPr id="0" name=""/>
        <dsp:cNvSpPr/>
      </dsp:nvSpPr>
      <dsp:spPr>
        <a:xfrm>
          <a:off x="804619" y="593453"/>
          <a:ext cx="224539" cy="1784264"/>
        </a:xfrm>
        <a:custGeom>
          <a:avLst/>
          <a:gdLst/>
          <a:ahLst/>
          <a:cxnLst/>
          <a:rect l="0" t="0" r="0" b="0"/>
          <a:pathLst>
            <a:path>
              <a:moveTo>
                <a:pt x="0" y="0"/>
              </a:moveTo>
              <a:lnTo>
                <a:pt x="0" y="1784264"/>
              </a:lnTo>
              <a:lnTo>
                <a:pt x="224539" y="178426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029159" y="1936038"/>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s-EC" sz="1800" kern="1200" dirty="0"/>
            <a:t>Analizar un método para registrar el nombre y la cantidad de ingredientes que se introduzcan en la mezcla del producto.</a:t>
          </a:r>
          <a:endParaRPr lang="es-ES" sz="1800" kern="1200" dirty="0"/>
        </a:p>
      </dsp:txBody>
      <dsp:txXfrm>
        <a:off x="1055032" y="1961911"/>
        <a:ext cx="6859426" cy="831613"/>
      </dsp:txXfrm>
    </dsp:sp>
    <dsp:sp modelId="{ED9D5064-F142-4AE6-B587-BCA6FD4DFF0A}">
      <dsp:nvSpPr>
        <dsp:cNvPr id="0" name=""/>
        <dsp:cNvSpPr/>
      </dsp:nvSpPr>
      <dsp:spPr>
        <a:xfrm>
          <a:off x="804619" y="593453"/>
          <a:ext cx="224539" cy="2792403"/>
        </a:xfrm>
        <a:custGeom>
          <a:avLst/>
          <a:gdLst/>
          <a:ahLst/>
          <a:cxnLst/>
          <a:rect l="0" t="0" r="0" b="0"/>
          <a:pathLst>
            <a:path>
              <a:moveTo>
                <a:pt x="0" y="0"/>
              </a:moveTo>
              <a:lnTo>
                <a:pt x="0" y="2792403"/>
              </a:lnTo>
              <a:lnTo>
                <a:pt x="224539" y="279240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29159" y="2944177"/>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s-EC" sz="1800" kern="1200" dirty="0"/>
            <a:t>Utilizar el software de Ignition para la implementación de un sistema SCADA que permita la supervisión, control y adquisición de datos del proceso.</a:t>
          </a:r>
          <a:endParaRPr lang="es-ES" sz="1800" kern="1200" dirty="0"/>
        </a:p>
      </dsp:txBody>
      <dsp:txXfrm>
        <a:off x="1055032" y="2970050"/>
        <a:ext cx="6859426" cy="831613"/>
      </dsp:txXfrm>
    </dsp:sp>
    <dsp:sp modelId="{074E4E40-B376-4C0C-8A6A-8EA09A36DCA3}">
      <dsp:nvSpPr>
        <dsp:cNvPr id="0" name=""/>
        <dsp:cNvSpPr/>
      </dsp:nvSpPr>
      <dsp:spPr>
        <a:xfrm>
          <a:off x="804619" y="593453"/>
          <a:ext cx="224539" cy="3824125"/>
        </a:xfrm>
        <a:custGeom>
          <a:avLst/>
          <a:gdLst/>
          <a:ahLst/>
          <a:cxnLst/>
          <a:rect l="0" t="0" r="0" b="0"/>
          <a:pathLst>
            <a:path>
              <a:moveTo>
                <a:pt x="0" y="0"/>
              </a:moveTo>
              <a:lnTo>
                <a:pt x="0" y="3824125"/>
              </a:lnTo>
              <a:lnTo>
                <a:pt x="224539" y="38241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4D93B2-832C-4C3E-ABEE-91351932CA0F}">
      <dsp:nvSpPr>
        <dsp:cNvPr id="0" name=""/>
        <dsp:cNvSpPr/>
      </dsp:nvSpPr>
      <dsp:spPr>
        <a:xfrm>
          <a:off x="1029159" y="3975899"/>
          <a:ext cx="6911172" cy="88335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just" defTabSz="800100">
            <a:lnSpc>
              <a:spcPct val="90000"/>
            </a:lnSpc>
            <a:spcBef>
              <a:spcPct val="0"/>
            </a:spcBef>
            <a:spcAft>
              <a:spcPct val="35000"/>
            </a:spcAft>
            <a:buNone/>
          </a:pPr>
          <a:r>
            <a:rPr lang="es-EC" sz="1800" kern="1200" dirty="0"/>
            <a:t>Evaluar la estructura de almacenamiento de datos actual, aplicando los fundamentos de normalización de base de datos para la optimización del uso de memoria del servidor.</a:t>
          </a:r>
          <a:endParaRPr lang="es-ES" sz="1800" kern="1200" dirty="0"/>
        </a:p>
      </dsp:txBody>
      <dsp:txXfrm>
        <a:off x="1055032" y="4001772"/>
        <a:ext cx="6859426" cy="83161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 y="2097688"/>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marL="0" lvl="0" indent="0" algn="ctr" defTabSz="1733550">
            <a:lnSpc>
              <a:spcPct val="90000"/>
            </a:lnSpc>
            <a:spcBef>
              <a:spcPct val="0"/>
            </a:spcBef>
            <a:spcAft>
              <a:spcPct val="35000"/>
            </a:spcAft>
            <a:buNone/>
          </a:pPr>
          <a:r>
            <a:rPr lang="es-ES" sz="3900" b="1" kern="1200" dirty="0"/>
            <a:t>Marco Teórico</a:t>
          </a:r>
        </a:p>
      </dsp:txBody>
      <dsp:txXfrm>
        <a:off x="20050" y="2117737"/>
        <a:ext cx="8341900" cy="64441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74727" y="252750"/>
          <a:ext cx="7279433" cy="59447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marL="0" lvl="0" indent="0" algn="ctr" defTabSz="1466850">
            <a:lnSpc>
              <a:spcPct val="90000"/>
            </a:lnSpc>
            <a:spcBef>
              <a:spcPct val="0"/>
            </a:spcBef>
            <a:spcAft>
              <a:spcPct val="35000"/>
            </a:spcAft>
            <a:buNone/>
          </a:pPr>
          <a:r>
            <a:rPr lang="es-ES" sz="3300" b="1" kern="1200" dirty="0"/>
            <a:t>Alimentos Balanceados</a:t>
          </a:r>
        </a:p>
      </dsp:txBody>
      <dsp:txXfrm>
        <a:off x="92139" y="270162"/>
        <a:ext cx="7244609" cy="559651"/>
      </dsp:txXfrm>
    </dsp:sp>
    <dsp:sp modelId="{C49E1DF8-F52A-4B34-8437-CDEE6AD2AE47}">
      <dsp:nvSpPr>
        <dsp:cNvPr id="0" name=""/>
        <dsp:cNvSpPr/>
      </dsp:nvSpPr>
      <dsp:spPr>
        <a:xfrm>
          <a:off x="802671" y="847225"/>
          <a:ext cx="224926" cy="553810"/>
        </a:xfrm>
        <a:custGeom>
          <a:avLst/>
          <a:gdLst/>
          <a:ahLst/>
          <a:cxnLst/>
          <a:rect l="0" t="0" r="0" b="0"/>
          <a:pathLst>
            <a:path>
              <a:moveTo>
                <a:pt x="0" y="0"/>
              </a:moveTo>
              <a:lnTo>
                <a:pt x="0" y="553810"/>
              </a:lnTo>
              <a:lnTo>
                <a:pt x="224926" y="5538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1B9918-013E-432A-82FF-1CBA84668A90}">
      <dsp:nvSpPr>
        <dsp:cNvPr id="0" name=""/>
        <dsp:cNvSpPr/>
      </dsp:nvSpPr>
      <dsp:spPr>
        <a:xfrm>
          <a:off x="1027598" y="958594"/>
          <a:ext cx="6923088" cy="8848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marL="0" lvl="0" indent="0" algn="just" defTabSz="844550">
            <a:lnSpc>
              <a:spcPct val="90000"/>
            </a:lnSpc>
            <a:spcBef>
              <a:spcPct val="0"/>
            </a:spcBef>
            <a:spcAft>
              <a:spcPct val="35000"/>
            </a:spcAft>
            <a:buNone/>
          </a:pPr>
          <a:r>
            <a:rPr lang="es-EC" sz="1900" kern="1200" dirty="0"/>
            <a:t>El sector agroindustrial se centra en la transformación de productos provenientes de actividades agrícolas, forestales o pecuarias</a:t>
          </a:r>
          <a:endParaRPr lang="es-ES" sz="1900" kern="1200" dirty="0"/>
        </a:p>
      </dsp:txBody>
      <dsp:txXfrm>
        <a:off x="1053515" y="984511"/>
        <a:ext cx="6871254" cy="833048"/>
      </dsp:txXfrm>
    </dsp:sp>
    <dsp:sp modelId="{ED9D5064-F142-4AE6-B587-BCA6FD4DFF0A}">
      <dsp:nvSpPr>
        <dsp:cNvPr id="0" name=""/>
        <dsp:cNvSpPr/>
      </dsp:nvSpPr>
      <dsp:spPr>
        <a:xfrm>
          <a:off x="802671" y="847225"/>
          <a:ext cx="224926" cy="1500215"/>
        </a:xfrm>
        <a:custGeom>
          <a:avLst/>
          <a:gdLst/>
          <a:ahLst/>
          <a:cxnLst/>
          <a:rect l="0" t="0" r="0" b="0"/>
          <a:pathLst>
            <a:path>
              <a:moveTo>
                <a:pt x="0" y="0"/>
              </a:moveTo>
              <a:lnTo>
                <a:pt x="0" y="1500215"/>
              </a:lnTo>
              <a:lnTo>
                <a:pt x="224926" y="15002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CB13AE-23F9-46B8-9B81-A7245B5CB73C}">
      <dsp:nvSpPr>
        <dsp:cNvPr id="0" name=""/>
        <dsp:cNvSpPr/>
      </dsp:nvSpPr>
      <dsp:spPr>
        <a:xfrm>
          <a:off x="1027598" y="1904999"/>
          <a:ext cx="6923088" cy="88488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6195" tIns="24130" rIns="36195" bIns="24130" numCol="1" spcCol="1270" anchor="ctr" anchorCtr="0">
          <a:noAutofit/>
        </a:bodyPr>
        <a:lstStyle/>
        <a:p>
          <a:pPr marL="0" lvl="0" indent="0" algn="just" defTabSz="844550">
            <a:lnSpc>
              <a:spcPct val="90000"/>
            </a:lnSpc>
            <a:spcBef>
              <a:spcPct val="0"/>
            </a:spcBef>
            <a:spcAft>
              <a:spcPct val="35000"/>
            </a:spcAft>
            <a:buNone/>
          </a:pPr>
          <a:r>
            <a:rPr lang="es-EC" sz="1900" kern="1200" dirty="0"/>
            <a:t>La producción de alimentos balanceados se enfoca principalmente en el mejoramiento de las condiciones de los animales</a:t>
          </a:r>
          <a:endParaRPr lang="es-ES" sz="1900" kern="1200" dirty="0"/>
        </a:p>
      </dsp:txBody>
      <dsp:txXfrm>
        <a:off x="1053515" y="1930916"/>
        <a:ext cx="6871254" cy="83304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t>10/08/2017</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t>10/08/2017</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r>
              <a:rPr lang="es-ES"/>
              <a:t>Tema de la presentacion</a:t>
            </a:r>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93245219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r>
              <a:rPr lang="es-ES"/>
              <a:t>Tema de la presentacion</a:t>
            </a:r>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59433489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r>
              <a:rPr lang="es-ES"/>
              <a:t>Tema de la presentacion</a:t>
            </a:r>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32391560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fecha"/>
          <p:cNvSpPr>
            <a:spLocks noGrp="1"/>
          </p:cNvSpPr>
          <p:nvPr>
            <p:ph type="dt" sz="half" idx="10"/>
          </p:nvPr>
        </p:nvSpPr>
        <p:spPr/>
        <p:txBody>
          <a:bodyPr/>
          <a:lstStyle/>
          <a:p>
            <a:r>
              <a:rPr lang="es-ES"/>
              <a:t>Tema de la presentacion</a:t>
            </a:r>
          </a:p>
        </p:txBody>
      </p:sp>
      <p:sp>
        <p:nvSpPr>
          <p:cNvPr id="6" name="5 Marcador de pie de página"/>
          <p:cNvSpPr>
            <a:spLocks noGrp="1"/>
          </p:cNvSpPr>
          <p:nvPr>
            <p:ph type="ftr" sz="quarter" idx="11"/>
          </p:nvPr>
        </p:nvSpPr>
        <p:spPr/>
        <p:txBody>
          <a:bodyPr/>
          <a:lstStyle/>
          <a:p>
            <a:r>
              <a:rPr lang="es-ES"/>
              <a:t>Autor de la presentación</a:t>
            </a:r>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42268160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fecha"/>
          <p:cNvSpPr>
            <a:spLocks noGrp="1"/>
          </p:cNvSpPr>
          <p:nvPr>
            <p:ph type="dt" sz="half" idx="10"/>
          </p:nvPr>
        </p:nvSpPr>
        <p:spPr/>
        <p:txBody>
          <a:bodyPr/>
          <a:lstStyle/>
          <a:p>
            <a:r>
              <a:rPr lang="es-ES"/>
              <a:t>Tema de la presentacion</a:t>
            </a:r>
          </a:p>
        </p:txBody>
      </p:sp>
      <p:sp>
        <p:nvSpPr>
          <p:cNvPr id="8" name="7 Marcador de pie de página"/>
          <p:cNvSpPr>
            <a:spLocks noGrp="1"/>
          </p:cNvSpPr>
          <p:nvPr>
            <p:ph type="ftr" sz="quarter" idx="11"/>
          </p:nvPr>
        </p:nvSpPr>
        <p:spPr/>
        <p:txBody>
          <a:bodyPr/>
          <a:lstStyle/>
          <a:p>
            <a:r>
              <a:rPr lang="es-ES"/>
              <a:t>Autor de la presentación</a:t>
            </a:r>
          </a:p>
        </p:txBody>
      </p:sp>
      <p:sp>
        <p:nvSpPr>
          <p:cNvPr id="9" name="8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61601840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fecha"/>
          <p:cNvSpPr>
            <a:spLocks noGrp="1"/>
          </p:cNvSpPr>
          <p:nvPr>
            <p:ph type="dt" sz="half" idx="10"/>
          </p:nvPr>
        </p:nvSpPr>
        <p:spPr/>
        <p:txBody>
          <a:bodyPr/>
          <a:lstStyle/>
          <a:p>
            <a:r>
              <a:rPr lang="es-ES"/>
              <a:t>Tema de la presentacion</a:t>
            </a:r>
          </a:p>
        </p:txBody>
      </p:sp>
      <p:sp>
        <p:nvSpPr>
          <p:cNvPr id="4" name="3 Marcador de pie de página"/>
          <p:cNvSpPr>
            <a:spLocks noGrp="1"/>
          </p:cNvSpPr>
          <p:nvPr>
            <p:ph type="ftr" sz="quarter" idx="11"/>
          </p:nvPr>
        </p:nvSpPr>
        <p:spPr/>
        <p:txBody>
          <a:bodyPr/>
          <a:lstStyle/>
          <a:p>
            <a:r>
              <a:rPr lang="es-ES"/>
              <a:t>Autor de la presentación</a:t>
            </a:r>
          </a:p>
        </p:txBody>
      </p:sp>
      <p:sp>
        <p:nvSpPr>
          <p:cNvPr id="5" name="4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9337163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S"/>
              <a:t>Tema de la presentacion</a:t>
            </a:r>
          </a:p>
        </p:txBody>
      </p:sp>
      <p:sp>
        <p:nvSpPr>
          <p:cNvPr id="3" name="2 Marcador de pie de página"/>
          <p:cNvSpPr>
            <a:spLocks noGrp="1"/>
          </p:cNvSpPr>
          <p:nvPr>
            <p:ph type="ftr" sz="quarter" idx="11"/>
          </p:nvPr>
        </p:nvSpPr>
        <p:spPr/>
        <p:txBody>
          <a:bodyPr/>
          <a:lstStyle/>
          <a:p>
            <a:r>
              <a:rPr lang="es-ES"/>
              <a:t>Autor de la presentación</a:t>
            </a:r>
          </a:p>
        </p:txBody>
      </p:sp>
      <p:sp>
        <p:nvSpPr>
          <p:cNvPr id="4" name="3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4146332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r>
              <a:rPr lang="es-ES"/>
              <a:t>Tema de la presentacion</a:t>
            </a:r>
          </a:p>
        </p:txBody>
      </p:sp>
      <p:sp>
        <p:nvSpPr>
          <p:cNvPr id="6" name="5 Marcador de pie de página"/>
          <p:cNvSpPr>
            <a:spLocks noGrp="1"/>
          </p:cNvSpPr>
          <p:nvPr>
            <p:ph type="ftr" sz="quarter" idx="11"/>
          </p:nvPr>
        </p:nvSpPr>
        <p:spPr/>
        <p:txBody>
          <a:bodyPr/>
          <a:lstStyle/>
          <a:p>
            <a:r>
              <a:rPr lang="es-ES"/>
              <a:t>Autor de la presentación</a:t>
            </a:r>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23774963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r>
              <a:rPr lang="es-ES"/>
              <a:t>Tema de la presentacion</a:t>
            </a:r>
          </a:p>
        </p:txBody>
      </p:sp>
      <p:sp>
        <p:nvSpPr>
          <p:cNvPr id="6" name="5 Marcador de pie de página"/>
          <p:cNvSpPr>
            <a:spLocks noGrp="1"/>
          </p:cNvSpPr>
          <p:nvPr>
            <p:ph type="ftr" sz="quarter" idx="11"/>
          </p:nvPr>
        </p:nvSpPr>
        <p:spPr/>
        <p:txBody>
          <a:bodyPr/>
          <a:lstStyle/>
          <a:p>
            <a:r>
              <a:rPr lang="es-ES"/>
              <a:t>Autor de la presentación</a:t>
            </a:r>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70837869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r>
              <a:rPr lang="es-ES"/>
              <a:t>Tema de la presentacion</a:t>
            </a:r>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233947441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r>
              <a:rPr lang="es-ES"/>
              <a:t>Tema de la presentacion</a:t>
            </a:r>
          </a:p>
        </p:txBody>
      </p:sp>
      <p:sp>
        <p:nvSpPr>
          <p:cNvPr id="5" name="4 Marcador de pie de página"/>
          <p:cNvSpPr>
            <a:spLocks noGrp="1"/>
          </p:cNvSpPr>
          <p:nvPr>
            <p:ph type="ftr" sz="quarter" idx="11"/>
          </p:nvPr>
        </p:nvSpPr>
        <p:spPr/>
        <p:txBody>
          <a:bodyPr/>
          <a:lstStyle/>
          <a:p>
            <a:r>
              <a:rPr lang="es-ES"/>
              <a:t>Autor de la presentación</a:t>
            </a:r>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25161845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C"/>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r>
              <a:rPr lang="es-ES"/>
              <a:t>Tema de la presentacion</a:t>
            </a: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a:t>Autor de la presentación</a:t>
            </a: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smtClean="0"/>
              <a:t>‹Nº›</a:t>
            </a:fld>
            <a:endParaRPr lang="es-ES"/>
          </a:p>
        </p:txBody>
      </p:sp>
    </p:spTree>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a:t>Haga clic para modificar el estilo de título del patrón</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hf hdr="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a:t>Tema de la presentacion</a:t>
            </a:r>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a:t>Autor de la presentación</a:t>
            </a:r>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0440E7-6EC3-4D22-82CC-383AB5DD1DC3}" type="slidenum">
              <a:rPr lang="es-ES" smtClean="0"/>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0.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 Id="rId9" Type="http://schemas.openxmlformats.org/officeDocument/2006/relationships/image" Target="../media/image9.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 Id="rId9" Type="http://schemas.openxmlformats.org/officeDocument/2006/relationships/image" Target="../media/image10.emf"/></Relationships>
</file>

<file path=ppt/slides/_rels/slide13.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diagramLayout" Target="../diagrams/layout12.xml"/><Relationship Id="rId7" Type="http://schemas.openxmlformats.org/officeDocument/2006/relationships/image" Target="../media/image11.emf"/><Relationship Id="rId2" Type="http://schemas.openxmlformats.org/officeDocument/2006/relationships/diagramData" Target="../diagrams/data12.xml"/><Relationship Id="rId1" Type="http://schemas.openxmlformats.org/officeDocument/2006/relationships/slideLayout" Target="../slideLayouts/slideLayout10.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13.jpeg"/><Relationship Id="rId2" Type="http://schemas.openxmlformats.org/officeDocument/2006/relationships/diagramData" Target="../diagrams/data13.xml"/><Relationship Id="rId1" Type="http://schemas.openxmlformats.org/officeDocument/2006/relationships/slideLayout" Target="../slideLayouts/slideLayout10.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14.JPG"/><Relationship Id="rId2" Type="http://schemas.openxmlformats.org/officeDocument/2006/relationships/diagramData" Target="../diagrams/data14.xml"/><Relationship Id="rId1" Type="http://schemas.openxmlformats.org/officeDocument/2006/relationships/slideLayout" Target="../slideLayouts/slideLayout10.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 Id="rId9"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0.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0.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 Id="rId9" Type="http://schemas.openxmlformats.org/officeDocument/2006/relationships/image" Target="../media/image16.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10.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 Id="rId9" Type="http://schemas.openxmlformats.org/officeDocument/2006/relationships/image" Target="../media/image17.emf"/></Relationships>
</file>

<file path=ppt/slides/_rels/slide22.xml.rels><?xml version="1.0" encoding="UTF-8" standalone="yes"?>
<Relationships xmlns="http://schemas.openxmlformats.org/package/2006/relationships"><Relationship Id="rId8" Type="http://schemas.openxmlformats.org/officeDocument/2006/relationships/image" Target="../media/image19.JPG"/><Relationship Id="rId3" Type="http://schemas.openxmlformats.org/officeDocument/2006/relationships/diagramLayout" Target="../diagrams/layout21.xml"/><Relationship Id="rId7" Type="http://schemas.openxmlformats.org/officeDocument/2006/relationships/image" Target="../media/image18.JPG"/><Relationship Id="rId2" Type="http://schemas.openxmlformats.org/officeDocument/2006/relationships/diagramData" Target="../diagrams/data21.xml"/><Relationship Id="rId1" Type="http://schemas.openxmlformats.org/officeDocument/2006/relationships/slideLayout" Target="../slideLayouts/slideLayout10.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22.xml"/><Relationship Id="rId7" Type="http://schemas.openxmlformats.org/officeDocument/2006/relationships/image" Target="../media/image20.jpeg"/><Relationship Id="rId2" Type="http://schemas.openxmlformats.org/officeDocument/2006/relationships/diagramData" Target="../diagrams/data22.xml"/><Relationship Id="rId1" Type="http://schemas.openxmlformats.org/officeDocument/2006/relationships/slideLayout" Target="../slideLayouts/slideLayout10.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0.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0.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slideLayout" Target="../slideLayouts/slideLayout10.xml"/><Relationship Id="rId1" Type="http://schemas.openxmlformats.org/officeDocument/2006/relationships/vmlDrawing" Target="../drawings/vmlDrawing6.v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 Id="rId9" Type="http://schemas.openxmlformats.org/officeDocument/2006/relationships/image" Target="../media/image21.emf"/></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26.xml"/><Relationship Id="rId7" Type="http://schemas.openxmlformats.org/officeDocument/2006/relationships/image" Target="../media/image22.png"/><Relationship Id="rId2" Type="http://schemas.openxmlformats.org/officeDocument/2006/relationships/diagramData" Target="../diagrams/data26.xml"/><Relationship Id="rId1" Type="http://schemas.openxmlformats.org/officeDocument/2006/relationships/slideLayout" Target="../slideLayouts/slideLayout10.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 Id="rId9" Type="http://schemas.openxmlformats.org/officeDocument/2006/relationships/image" Target="../media/image23.e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 Id="rId9" Type="http://schemas.openxmlformats.org/officeDocument/2006/relationships/image" Target="../media/image24.emf"/></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diagramData" Target="../diagrams/data29.xml"/><Relationship Id="rId7" Type="http://schemas.microsoft.com/office/2007/relationships/diagramDrawing" Target="../diagrams/drawing29.xml"/><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diagramColors" Target="../diagrams/colors29.xml"/><Relationship Id="rId5" Type="http://schemas.openxmlformats.org/officeDocument/2006/relationships/diagramQuickStyle" Target="../diagrams/quickStyle29.xml"/><Relationship Id="rId4" Type="http://schemas.openxmlformats.org/officeDocument/2006/relationships/diagramLayout" Target="../diagrams/layout29.xml"/><Relationship Id="rId9" Type="http://schemas.openxmlformats.org/officeDocument/2006/relationships/image" Target="../media/image25.e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 Id="rId9" Type="http://schemas.openxmlformats.org/officeDocument/2006/relationships/image" Target="../media/image26.e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29.emf"/><Relationship Id="rId3" Type="http://schemas.openxmlformats.org/officeDocument/2006/relationships/diagramData" Target="../diagrams/data31.xml"/><Relationship Id="rId7" Type="http://schemas.microsoft.com/office/2007/relationships/diagramDrawing" Target="../diagrams/drawing31.xml"/><Relationship Id="rId12"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diagramColors" Target="../diagrams/colors31.xml"/><Relationship Id="rId11" Type="http://schemas.openxmlformats.org/officeDocument/2006/relationships/image" Target="../media/image28.emf"/><Relationship Id="rId5" Type="http://schemas.openxmlformats.org/officeDocument/2006/relationships/diagramQuickStyle" Target="../diagrams/quickStyle31.xml"/><Relationship Id="rId10" Type="http://schemas.openxmlformats.org/officeDocument/2006/relationships/oleObject" Target="../embeddings/oleObject12.bin"/><Relationship Id="rId4" Type="http://schemas.openxmlformats.org/officeDocument/2006/relationships/diagramLayout" Target="../diagrams/layout31.xml"/><Relationship Id="rId9" Type="http://schemas.openxmlformats.org/officeDocument/2006/relationships/image" Target="../media/image27.emf"/></Relationships>
</file>

<file path=ppt/slides/_rels/slide33.xml.rels><?xml version="1.0" encoding="UTF-8" standalone="yes"?>
<Relationships xmlns="http://schemas.openxmlformats.org/package/2006/relationships"><Relationship Id="rId8" Type="http://schemas.openxmlformats.org/officeDocument/2006/relationships/diagramLayout" Target="../diagrams/layout33.xml"/><Relationship Id="rId3" Type="http://schemas.openxmlformats.org/officeDocument/2006/relationships/diagramLayout" Target="../diagrams/layout32.xml"/><Relationship Id="rId7" Type="http://schemas.openxmlformats.org/officeDocument/2006/relationships/diagramData" Target="../diagrams/data33.xml"/><Relationship Id="rId2" Type="http://schemas.openxmlformats.org/officeDocument/2006/relationships/diagramData" Target="../diagrams/data32.xml"/><Relationship Id="rId1" Type="http://schemas.openxmlformats.org/officeDocument/2006/relationships/slideLayout" Target="../slideLayouts/slideLayout10.xml"/><Relationship Id="rId6" Type="http://schemas.microsoft.com/office/2007/relationships/diagramDrawing" Target="../diagrams/drawing32.xml"/><Relationship Id="rId11" Type="http://schemas.microsoft.com/office/2007/relationships/diagramDrawing" Target="../diagrams/drawing33.xml"/><Relationship Id="rId5" Type="http://schemas.openxmlformats.org/officeDocument/2006/relationships/diagramColors" Target="../diagrams/colors32.xml"/><Relationship Id="rId10" Type="http://schemas.openxmlformats.org/officeDocument/2006/relationships/diagramColors" Target="../diagrams/colors33.xml"/><Relationship Id="rId4" Type="http://schemas.openxmlformats.org/officeDocument/2006/relationships/diagramQuickStyle" Target="../diagrams/quickStyle32.xml"/><Relationship Id="rId9" Type="http://schemas.openxmlformats.org/officeDocument/2006/relationships/diagramQuickStyle" Target="../diagrams/quickStyle3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0.xml"/><Relationship Id="rId1" Type="http://schemas.openxmlformats.org/officeDocument/2006/relationships/vmlDrawing" Target="../drawings/vmlDrawing12.vml"/><Relationship Id="rId4" Type="http://schemas.openxmlformats.org/officeDocument/2006/relationships/image" Target="../media/image30.e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slideLayout" Target="../slideLayouts/slideLayout10.xml"/><Relationship Id="rId1" Type="http://schemas.openxmlformats.org/officeDocument/2006/relationships/vmlDrawing" Target="../drawings/vmlDrawing13.v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 Id="rId9" Type="http://schemas.openxmlformats.org/officeDocument/2006/relationships/image" Target="../media/image3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0.xml"/><Relationship Id="rId1" Type="http://schemas.openxmlformats.org/officeDocument/2006/relationships/vmlDrawing" Target="../drawings/vmlDrawing14.vml"/><Relationship Id="rId4" Type="http://schemas.openxmlformats.org/officeDocument/2006/relationships/image" Target="../media/image3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0.xml"/><Relationship Id="rId1" Type="http://schemas.openxmlformats.org/officeDocument/2006/relationships/vmlDrawing" Target="../drawings/vmlDrawing15.vml"/><Relationship Id="rId4" Type="http://schemas.openxmlformats.org/officeDocument/2006/relationships/image" Target="../media/image33.emf"/></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10.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3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8" Type="http://schemas.openxmlformats.org/officeDocument/2006/relationships/image" Target="../media/image8.JPG"/><Relationship Id="rId3" Type="http://schemas.openxmlformats.org/officeDocument/2006/relationships/diagramLayout" Target="../diagrams/layout3.xml"/><Relationship Id="rId7" Type="http://schemas.openxmlformats.org/officeDocument/2006/relationships/image" Target="../media/image7.jpeg"/><Relationship Id="rId2" Type="http://schemas.openxmlformats.org/officeDocument/2006/relationships/diagramData" Target="../diagrams/data3.xml"/><Relationship Id="rId1" Type="http://schemas.openxmlformats.org/officeDocument/2006/relationships/slideLayout" Target="../slideLayouts/slideLayout1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10.xml"/><Relationship Id="rId1" Type="http://schemas.openxmlformats.org/officeDocument/2006/relationships/vmlDrawing" Target="../drawings/vmlDrawing16.vml"/><Relationship Id="rId6" Type="http://schemas.openxmlformats.org/officeDocument/2006/relationships/image" Target="../media/image36.emf"/><Relationship Id="rId5" Type="http://schemas.openxmlformats.org/officeDocument/2006/relationships/oleObject" Target="../embeddings/oleObject19.bin"/><Relationship Id="rId4" Type="http://schemas.openxmlformats.org/officeDocument/2006/relationships/image" Target="../media/image35.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0.xml"/><Relationship Id="rId1" Type="http://schemas.openxmlformats.org/officeDocument/2006/relationships/vmlDrawing" Target="../drawings/vmlDrawing17.vml"/><Relationship Id="rId4" Type="http://schemas.openxmlformats.org/officeDocument/2006/relationships/image" Target="../media/image38.emf"/></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10.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10.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38.xml"/><Relationship Id="rId7" Type="http://schemas.openxmlformats.org/officeDocument/2006/relationships/image" Target="../media/image39.png"/><Relationship Id="rId2" Type="http://schemas.openxmlformats.org/officeDocument/2006/relationships/diagramData" Target="../diagrams/data38.xml"/><Relationship Id="rId1" Type="http://schemas.openxmlformats.org/officeDocument/2006/relationships/slideLayout" Target="../slideLayouts/slideLayout10.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45.xml.rels><?xml version="1.0" encoding="UTF-8" standalone="yes"?>
<Relationships xmlns="http://schemas.openxmlformats.org/package/2006/relationships"><Relationship Id="rId8" Type="http://schemas.openxmlformats.org/officeDocument/2006/relationships/image" Target="../media/image41.JPG"/><Relationship Id="rId3" Type="http://schemas.openxmlformats.org/officeDocument/2006/relationships/diagramLayout" Target="../diagrams/layout39.xml"/><Relationship Id="rId7" Type="http://schemas.openxmlformats.org/officeDocument/2006/relationships/image" Target="../media/image40.JPG"/><Relationship Id="rId2" Type="http://schemas.openxmlformats.org/officeDocument/2006/relationships/diagramData" Target="../diagrams/data39.xml"/><Relationship Id="rId1" Type="http://schemas.openxmlformats.org/officeDocument/2006/relationships/slideLayout" Target="../slideLayouts/slideLayout10.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40.xml"/><Relationship Id="rId7" Type="http://schemas.openxmlformats.org/officeDocument/2006/relationships/image" Target="../media/image42.PNG"/><Relationship Id="rId2" Type="http://schemas.openxmlformats.org/officeDocument/2006/relationships/diagramData" Target="../diagrams/data40.xml"/><Relationship Id="rId1" Type="http://schemas.openxmlformats.org/officeDocument/2006/relationships/slideLayout" Target="../slideLayouts/slideLayout10.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41.xml"/><Relationship Id="rId7" Type="http://schemas.openxmlformats.org/officeDocument/2006/relationships/image" Target="../media/image43.png"/><Relationship Id="rId2" Type="http://schemas.openxmlformats.org/officeDocument/2006/relationships/diagramData" Target="../diagrams/data41.xml"/><Relationship Id="rId1" Type="http://schemas.openxmlformats.org/officeDocument/2006/relationships/slideLayout" Target="../slideLayouts/slideLayout10.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42.xml"/><Relationship Id="rId7" Type="http://schemas.openxmlformats.org/officeDocument/2006/relationships/image" Target="../media/image44.png"/><Relationship Id="rId2" Type="http://schemas.openxmlformats.org/officeDocument/2006/relationships/diagramData" Target="../diagrams/data42.xml"/><Relationship Id="rId1" Type="http://schemas.openxmlformats.org/officeDocument/2006/relationships/slideLayout" Target="../slideLayouts/slideLayout10.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43.xml"/><Relationship Id="rId7" Type="http://schemas.openxmlformats.org/officeDocument/2006/relationships/image" Target="../media/image45.png"/><Relationship Id="rId2" Type="http://schemas.openxmlformats.org/officeDocument/2006/relationships/diagramData" Target="../diagrams/data43.xml"/><Relationship Id="rId1" Type="http://schemas.openxmlformats.org/officeDocument/2006/relationships/slideLayout" Target="../slideLayouts/slideLayout10.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0.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44.xml"/><Relationship Id="rId7" Type="http://schemas.openxmlformats.org/officeDocument/2006/relationships/image" Target="../media/image46.png"/><Relationship Id="rId2" Type="http://schemas.openxmlformats.org/officeDocument/2006/relationships/diagramData" Target="../diagrams/data44.xml"/><Relationship Id="rId1" Type="http://schemas.openxmlformats.org/officeDocument/2006/relationships/slideLayout" Target="../slideLayouts/slideLayout10.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51.xml.rels><?xml version="1.0" encoding="UTF-8" standalone="yes"?>
<Relationships xmlns="http://schemas.openxmlformats.org/package/2006/relationships"><Relationship Id="rId8" Type="http://schemas.microsoft.com/office/2007/relationships/diagramDrawing" Target="../diagrams/drawing45.xml"/><Relationship Id="rId3" Type="http://schemas.openxmlformats.org/officeDocument/2006/relationships/slideLayout" Target="../slideLayouts/slideLayout10.xml"/><Relationship Id="rId7" Type="http://schemas.openxmlformats.org/officeDocument/2006/relationships/diagramColors" Target="../diagrams/colors45.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diagramQuickStyle" Target="../diagrams/quickStyle45.xml"/><Relationship Id="rId5" Type="http://schemas.openxmlformats.org/officeDocument/2006/relationships/diagramLayout" Target="../diagrams/layout45.xml"/><Relationship Id="rId4" Type="http://schemas.openxmlformats.org/officeDocument/2006/relationships/diagramData" Target="../diagrams/data45.xml"/><Relationship Id="rId9" Type="http://schemas.openxmlformats.org/officeDocument/2006/relationships/image" Target="../media/image47.png"/></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10.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10.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48.xml"/><Relationship Id="rId2" Type="http://schemas.openxmlformats.org/officeDocument/2006/relationships/diagramData" Target="../diagrams/data48.xml"/><Relationship Id="rId1" Type="http://schemas.openxmlformats.org/officeDocument/2006/relationships/slideLayout" Target="../slideLayouts/slideLayout10.xml"/><Relationship Id="rId6" Type="http://schemas.microsoft.com/office/2007/relationships/diagramDrawing" Target="../diagrams/drawing48.xml"/><Relationship Id="rId5" Type="http://schemas.openxmlformats.org/officeDocument/2006/relationships/diagramColors" Target="../diagrams/colors48.xml"/><Relationship Id="rId4" Type="http://schemas.openxmlformats.org/officeDocument/2006/relationships/diagramQuickStyle" Target="../diagrams/quickStyle48.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10.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0.xml"/><Relationship Id="rId2" Type="http://schemas.openxmlformats.org/officeDocument/2006/relationships/diagramData" Target="../diagrams/data50.xml"/><Relationship Id="rId1" Type="http://schemas.openxmlformats.org/officeDocument/2006/relationships/slideLayout" Target="../slideLayouts/slideLayout10.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51.xml"/><Relationship Id="rId7" Type="http://schemas.openxmlformats.org/officeDocument/2006/relationships/chart" Target="../charts/chart1.xml"/><Relationship Id="rId2" Type="http://schemas.openxmlformats.org/officeDocument/2006/relationships/diagramData" Target="../diagrams/data51.xml"/><Relationship Id="rId1" Type="http://schemas.openxmlformats.org/officeDocument/2006/relationships/slideLayout" Target="../slideLayouts/slideLayout10.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52.xml"/><Relationship Id="rId7" Type="http://schemas.openxmlformats.org/officeDocument/2006/relationships/chart" Target="../charts/chart2.xml"/><Relationship Id="rId2" Type="http://schemas.openxmlformats.org/officeDocument/2006/relationships/diagramData" Target="../diagrams/data52.xml"/><Relationship Id="rId1" Type="http://schemas.openxmlformats.org/officeDocument/2006/relationships/slideLayout" Target="../slideLayouts/slideLayout10.xml"/><Relationship Id="rId6" Type="http://schemas.microsoft.com/office/2007/relationships/diagramDrawing" Target="../diagrams/drawing52.xml"/><Relationship Id="rId5" Type="http://schemas.openxmlformats.org/officeDocument/2006/relationships/diagramColors" Target="../diagrams/colors52.xml"/><Relationship Id="rId4" Type="http://schemas.openxmlformats.org/officeDocument/2006/relationships/diagramQuickStyle" Target="../diagrams/quickStyle5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53.xml"/><Relationship Id="rId7" Type="http://schemas.openxmlformats.org/officeDocument/2006/relationships/chart" Target="../charts/chart3.xml"/><Relationship Id="rId2" Type="http://schemas.openxmlformats.org/officeDocument/2006/relationships/diagramData" Target="../diagrams/data53.xml"/><Relationship Id="rId1" Type="http://schemas.openxmlformats.org/officeDocument/2006/relationships/slideLayout" Target="../slideLayouts/slideLayout10.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0.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54.xml"/><Relationship Id="rId7" Type="http://schemas.openxmlformats.org/officeDocument/2006/relationships/chart" Target="../charts/chart4.xml"/><Relationship Id="rId2" Type="http://schemas.openxmlformats.org/officeDocument/2006/relationships/diagramData" Target="../diagrams/data54.xml"/><Relationship Id="rId1" Type="http://schemas.openxmlformats.org/officeDocument/2006/relationships/slideLayout" Target="../slideLayouts/slideLayout10.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55.xml"/><Relationship Id="rId2" Type="http://schemas.openxmlformats.org/officeDocument/2006/relationships/diagramData" Target="../diagrams/data55.xml"/><Relationship Id="rId1" Type="http://schemas.openxmlformats.org/officeDocument/2006/relationships/slideLayout" Target="../slideLayouts/slideLayout10.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10.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10.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58.xml"/><Relationship Id="rId2" Type="http://schemas.openxmlformats.org/officeDocument/2006/relationships/diagramData" Target="../diagrams/data58.xml"/><Relationship Id="rId1" Type="http://schemas.openxmlformats.org/officeDocument/2006/relationships/slideLayout" Target="../slideLayouts/slideLayout10.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10.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60.xml"/><Relationship Id="rId2" Type="http://schemas.openxmlformats.org/officeDocument/2006/relationships/diagramData" Target="../diagrams/data60.xml"/><Relationship Id="rId1" Type="http://schemas.openxmlformats.org/officeDocument/2006/relationships/slideLayout" Target="../slideLayouts/slideLayout10.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67.xml.rels><?xml version="1.0" encoding="UTF-8" standalone="yes"?>
<Relationships xmlns="http://schemas.openxmlformats.org/package/2006/relationships"><Relationship Id="rId3" Type="http://schemas.openxmlformats.org/officeDocument/2006/relationships/diagramLayout" Target="../diagrams/layout61.xml"/><Relationship Id="rId2" Type="http://schemas.openxmlformats.org/officeDocument/2006/relationships/diagramData" Target="../diagrams/data61.xml"/><Relationship Id="rId1" Type="http://schemas.openxmlformats.org/officeDocument/2006/relationships/slideLayout" Target="../slideLayouts/slideLayout10.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0.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0.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 y="1524000"/>
            <a:ext cx="8610600" cy="4890581"/>
          </a:xfrm>
        </p:spPr>
        <p:txBody>
          <a:bodyPr>
            <a:normAutofit/>
          </a:bodyPr>
          <a:lstStyle/>
          <a:p>
            <a:r>
              <a:rPr lang="es-EC" sz="2000" b="1" dirty="0"/>
              <a:t>CARRERA DE INGENIERÍA  EN ELECTRÓNICA, AUTOMATIZACIÓN Y CONTROL</a:t>
            </a:r>
            <a:br>
              <a:rPr lang="en-US" sz="2000" dirty="0"/>
            </a:br>
            <a:br>
              <a:rPr lang="en-US" sz="2000" dirty="0"/>
            </a:br>
            <a:r>
              <a:rPr lang="es-EC" sz="2400" b="1" dirty="0"/>
              <a:t>PROYECTO PREVIO A LA OBTENCIÓN DEL TÍTULO DE INGENIERA EN ELECTRÓNICA, AUTOMATIZACIÓN Y CONTROL</a:t>
            </a:r>
            <a:br>
              <a:rPr lang="es-EC" sz="2400" b="1" dirty="0"/>
            </a:br>
            <a:br>
              <a:rPr lang="en-US" sz="2100" dirty="0"/>
            </a:br>
            <a:r>
              <a:rPr lang="es-EC" sz="2100" b="1" dirty="0"/>
              <a:t>MODERNIZACIÓN DEL SISTEMA SCADA DE LA PLANTA DE PRODUCCIÓN DE BALANCEADO DE LA EMPRESA GISIS S.A., UBICADA EN EL KM 6 ½ DE LA VÍA DURÁN-TAMBO</a:t>
            </a:r>
            <a:br>
              <a:rPr lang="en-US" sz="2100" dirty="0"/>
            </a:br>
            <a:r>
              <a:rPr lang="es-EC" sz="900" dirty="0">
                <a:solidFill>
                  <a:schemeClr val="bg1"/>
                </a:solidFill>
              </a:rPr>
              <a:t> L</a:t>
            </a:r>
            <a:br>
              <a:rPr lang="es-EC" sz="2000" b="1" dirty="0"/>
            </a:br>
            <a:br>
              <a:rPr lang="en-US" sz="2000" dirty="0"/>
            </a:br>
            <a:r>
              <a:rPr lang="es-EC" sz="2000" b="1" dirty="0"/>
              <a:t>AUTOR: 	</a:t>
            </a:r>
            <a:r>
              <a:rPr lang="es-EC" sz="2000" dirty="0"/>
              <a:t>CÓRDOVA HERRERA RICHARD ALEXANDER</a:t>
            </a:r>
            <a:br>
              <a:rPr lang="en-US" sz="2000" dirty="0"/>
            </a:br>
            <a:r>
              <a:rPr lang="es-EC" sz="2000" b="1" dirty="0"/>
              <a:t> </a:t>
            </a:r>
            <a:br>
              <a:rPr lang="en-US" sz="2000" dirty="0"/>
            </a:br>
            <a:r>
              <a:rPr lang="es-EC" sz="2000" b="1" dirty="0"/>
              <a:t>DIRECTOR: </a:t>
            </a:r>
            <a:r>
              <a:rPr lang="es-EC" sz="2000" dirty="0"/>
              <a:t>ING. ORTIZ TULCÁN HUGO RAMIRO MSC.</a:t>
            </a:r>
            <a:br>
              <a:rPr lang="es-EC" sz="2000" dirty="0"/>
            </a:br>
            <a:r>
              <a:rPr lang="es-EC" sz="1800" b="1" dirty="0"/>
              <a:t>							Agosto 2017</a:t>
            </a:r>
            <a:endParaRPr lang="en-US" sz="1800" b="1" dirty="0"/>
          </a:p>
        </p:txBody>
      </p:sp>
      <p:pic>
        <p:nvPicPr>
          <p:cNvPr id="7" name="13 Imagen" descr="C:\Users\Alexis\Documents\UNIVERSIDAD\DECIMO NIVEL\LOGO-PRINCIPAL5.png">
            <a:extLst>
              <a:ext uri="{FF2B5EF4-FFF2-40B4-BE49-F238E27FC236}">
                <a16:creationId xmlns:a16="http://schemas.microsoft.com/office/drawing/2014/main" id="{2DC20771-4621-45EA-9D38-F075A19CADC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686074"/>
            <a:ext cx="6705600" cy="1066526"/>
          </a:xfrm>
          <a:prstGeom prst="rect">
            <a:avLst/>
          </a:prstGeom>
          <a:noFill/>
          <a:ln>
            <a:noFill/>
          </a:ln>
        </p:spPr>
      </p:pic>
    </p:spTree>
    <p:extLst>
      <p:ext uri="{BB962C8B-B14F-4D97-AF65-F5344CB8AC3E}">
        <p14:creationId xmlns:p14="http://schemas.microsoft.com/office/powerpoint/2010/main" val="134793711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954904442"/>
              </p:ext>
            </p:extLst>
          </p:nvPr>
        </p:nvGraphicFramePr>
        <p:xfrm>
          <a:off x="228600" y="381000"/>
          <a:ext cx="8382000" cy="3429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0</a:t>
            </a:fld>
            <a:endParaRPr lang="es-ES"/>
          </a:p>
        </p:txBody>
      </p:sp>
      <p:graphicFrame>
        <p:nvGraphicFramePr>
          <p:cNvPr id="2" name="Tabla 1">
            <a:extLst>
              <a:ext uri="{FF2B5EF4-FFF2-40B4-BE49-F238E27FC236}">
                <a16:creationId xmlns:a16="http://schemas.microsoft.com/office/drawing/2014/main" id="{4116BDA0-3A3A-43D3-9956-0B73F608917B}"/>
              </a:ext>
            </a:extLst>
          </p:cNvPr>
          <p:cNvGraphicFramePr>
            <a:graphicFrameLocks noGrp="1"/>
          </p:cNvGraphicFramePr>
          <p:nvPr>
            <p:extLst>
              <p:ext uri="{D42A27DB-BD31-4B8C-83A1-F6EECF244321}">
                <p14:modId xmlns:p14="http://schemas.microsoft.com/office/powerpoint/2010/main" val="1066071071"/>
              </p:ext>
            </p:extLst>
          </p:nvPr>
        </p:nvGraphicFramePr>
        <p:xfrm>
          <a:off x="3276600" y="3230880"/>
          <a:ext cx="2877185" cy="3017520"/>
        </p:xfrm>
        <a:graphic>
          <a:graphicData uri="http://schemas.openxmlformats.org/drawingml/2006/table">
            <a:tbl>
              <a:tblPr firstRow="1" firstCol="1" bandRow="1">
                <a:tableStyleId>{5C22544A-7EE6-4342-B048-85BDC9FD1C3A}</a:tableStyleId>
              </a:tblPr>
              <a:tblGrid>
                <a:gridCol w="1167130">
                  <a:extLst>
                    <a:ext uri="{9D8B030D-6E8A-4147-A177-3AD203B41FA5}">
                      <a16:colId xmlns:a16="http://schemas.microsoft.com/office/drawing/2014/main" val="3595390453"/>
                    </a:ext>
                  </a:extLst>
                </a:gridCol>
                <a:gridCol w="1710055">
                  <a:extLst>
                    <a:ext uri="{9D8B030D-6E8A-4147-A177-3AD203B41FA5}">
                      <a16:colId xmlns:a16="http://schemas.microsoft.com/office/drawing/2014/main" val="3411614325"/>
                    </a:ext>
                  </a:extLst>
                </a:gridCol>
              </a:tblGrid>
              <a:tr h="0">
                <a:tc>
                  <a:txBody>
                    <a:bodyPr/>
                    <a:lstStyle/>
                    <a:p>
                      <a:pPr algn="l">
                        <a:lnSpc>
                          <a:spcPct val="150000"/>
                        </a:lnSpc>
                        <a:spcAft>
                          <a:spcPts val="0"/>
                        </a:spcAft>
                      </a:pPr>
                      <a:r>
                        <a:rPr lang="es-EC" sz="1200">
                          <a:effectLst/>
                        </a:rPr>
                        <a:t>Provincia</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a:effectLst/>
                        </a:rPr>
                        <a:t>Número de Empresas</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417581302"/>
                  </a:ext>
                </a:extLst>
              </a:tr>
              <a:tr h="0">
                <a:tc>
                  <a:txBody>
                    <a:bodyPr/>
                    <a:lstStyle/>
                    <a:p>
                      <a:pPr algn="l">
                        <a:lnSpc>
                          <a:spcPct val="150000"/>
                        </a:lnSpc>
                        <a:spcAft>
                          <a:spcPts val="0"/>
                        </a:spcAft>
                      </a:pPr>
                      <a:r>
                        <a:rPr lang="es-EC" sz="1200">
                          <a:effectLst/>
                        </a:rPr>
                        <a:t>Tungurahua</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a:effectLst/>
                        </a:rPr>
                        <a:t>146</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624390651"/>
                  </a:ext>
                </a:extLst>
              </a:tr>
              <a:tr h="0">
                <a:tc>
                  <a:txBody>
                    <a:bodyPr/>
                    <a:lstStyle/>
                    <a:p>
                      <a:pPr algn="l">
                        <a:lnSpc>
                          <a:spcPct val="150000"/>
                        </a:lnSpc>
                        <a:spcAft>
                          <a:spcPts val="0"/>
                        </a:spcAft>
                      </a:pPr>
                      <a:r>
                        <a:rPr lang="es-EC" sz="1200">
                          <a:effectLst/>
                        </a:rPr>
                        <a:t>Pichincha</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a:effectLst/>
                        </a:rPr>
                        <a:t>44</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915005560"/>
                  </a:ext>
                </a:extLst>
              </a:tr>
              <a:tr h="0">
                <a:tc>
                  <a:txBody>
                    <a:bodyPr/>
                    <a:lstStyle/>
                    <a:p>
                      <a:pPr algn="l">
                        <a:lnSpc>
                          <a:spcPct val="150000"/>
                        </a:lnSpc>
                        <a:spcAft>
                          <a:spcPts val="0"/>
                        </a:spcAft>
                      </a:pPr>
                      <a:r>
                        <a:rPr lang="es-EC" sz="1200">
                          <a:effectLst/>
                        </a:rPr>
                        <a:t>El Oro</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dirty="0">
                          <a:effectLst/>
                        </a:rPr>
                        <a:t>43</a:t>
                      </a:r>
                      <a:endParaRPr lang="es-EC"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663525524"/>
                  </a:ext>
                </a:extLst>
              </a:tr>
              <a:tr h="0">
                <a:tc>
                  <a:txBody>
                    <a:bodyPr/>
                    <a:lstStyle/>
                    <a:p>
                      <a:pPr algn="l">
                        <a:lnSpc>
                          <a:spcPct val="150000"/>
                        </a:lnSpc>
                        <a:spcAft>
                          <a:spcPts val="0"/>
                        </a:spcAft>
                      </a:pPr>
                      <a:r>
                        <a:rPr lang="es-EC" sz="1200">
                          <a:effectLst/>
                        </a:rPr>
                        <a:t>Manabí</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dirty="0">
                          <a:effectLst/>
                        </a:rPr>
                        <a:t>23</a:t>
                      </a:r>
                      <a:endParaRPr lang="es-EC"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94631201"/>
                  </a:ext>
                </a:extLst>
              </a:tr>
              <a:tr h="0">
                <a:tc>
                  <a:txBody>
                    <a:bodyPr/>
                    <a:lstStyle/>
                    <a:p>
                      <a:pPr algn="l">
                        <a:lnSpc>
                          <a:spcPct val="150000"/>
                        </a:lnSpc>
                        <a:spcAft>
                          <a:spcPts val="0"/>
                        </a:spcAft>
                      </a:pPr>
                      <a:r>
                        <a:rPr lang="es-EC" sz="1200">
                          <a:effectLst/>
                        </a:rPr>
                        <a:t>Guayas</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a:effectLst/>
                        </a:rPr>
                        <a:t>21</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91385971"/>
                  </a:ext>
                </a:extLst>
              </a:tr>
              <a:tr h="0">
                <a:tc>
                  <a:txBody>
                    <a:bodyPr/>
                    <a:lstStyle/>
                    <a:p>
                      <a:pPr algn="l">
                        <a:lnSpc>
                          <a:spcPct val="150000"/>
                        </a:lnSpc>
                        <a:spcAft>
                          <a:spcPts val="0"/>
                        </a:spcAft>
                      </a:pPr>
                      <a:r>
                        <a:rPr lang="es-EC" sz="1200">
                          <a:effectLst/>
                        </a:rPr>
                        <a:t>Los Ríos</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dirty="0">
                          <a:effectLst/>
                        </a:rPr>
                        <a:t>15</a:t>
                      </a:r>
                      <a:endParaRPr lang="es-EC"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508748466"/>
                  </a:ext>
                </a:extLst>
              </a:tr>
              <a:tr h="0">
                <a:tc>
                  <a:txBody>
                    <a:bodyPr/>
                    <a:lstStyle/>
                    <a:p>
                      <a:pPr algn="l">
                        <a:lnSpc>
                          <a:spcPct val="150000"/>
                        </a:lnSpc>
                        <a:spcAft>
                          <a:spcPts val="0"/>
                        </a:spcAft>
                      </a:pPr>
                      <a:r>
                        <a:rPr lang="es-EC" sz="1200">
                          <a:effectLst/>
                        </a:rPr>
                        <a:t>Chimborazo</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a:effectLst/>
                        </a:rPr>
                        <a:t>12</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062037752"/>
                  </a:ext>
                </a:extLst>
              </a:tr>
              <a:tr h="0">
                <a:tc>
                  <a:txBody>
                    <a:bodyPr/>
                    <a:lstStyle/>
                    <a:p>
                      <a:pPr algn="l">
                        <a:lnSpc>
                          <a:spcPct val="150000"/>
                        </a:lnSpc>
                        <a:spcAft>
                          <a:spcPts val="0"/>
                        </a:spcAft>
                      </a:pPr>
                      <a:r>
                        <a:rPr lang="es-EC" sz="1200">
                          <a:effectLst/>
                        </a:rPr>
                        <a:t>Cotopaxi</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a:effectLst/>
                        </a:rPr>
                        <a:t>11</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846319328"/>
                  </a:ext>
                </a:extLst>
              </a:tr>
              <a:tr h="0">
                <a:tc>
                  <a:txBody>
                    <a:bodyPr/>
                    <a:lstStyle/>
                    <a:p>
                      <a:pPr algn="l">
                        <a:lnSpc>
                          <a:spcPct val="150000"/>
                        </a:lnSpc>
                        <a:spcAft>
                          <a:spcPts val="0"/>
                        </a:spcAft>
                      </a:pPr>
                      <a:r>
                        <a:rPr lang="es-EC" sz="1200">
                          <a:effectLst/>
                        </a:rPr>
                        <a:t>Azuay</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dirty="0">
                          <a:effectLst/>
                        </a:rPr>
                        <a:t>6</a:t>
                      </a:r>
                      <a:endParaRPr lang="es-EC"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921052854"/>
                  </a:ext>
                </a:extLst>
              </a:tr>
              <a:tr h="44450">
                <a:tc>
                  <a:txBody>
                    <a:bodyPr/>
                    <a:lstStyle/>
                    <a:p>
                      <a:pPr algn="l">
                        <a:lnSpc>
                          <a:spcPct val="150000"/>
                        </a:lnSpc>
                        <a:spcAft>
                          <a:spcPts val="0"/>
                        </a:spcAft>
                      </a:pPr>
                      <a:r>
                        <a:rPr lang="es-EC" sz="1200">
                          <a:effectLst/>
                        </a:rPr>
                        <a:t>Imbabura</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l">
                        <a:lnSpc>
                          <a:spcPct val="150000"/>
                        </a:lnSpc>
                        <a:spcAft>
                          <a:spcPts val="0"/>
                        </a:spcAft>
                      </a:pPr>
                      <a:r>
                        <a:rPr lang="es-EC" sz="1200" dirty="0">
                          <a:effectLst/>
                        </a:rPr>
                        <a:t>3</a:t>
                      </a:r>
                      <a:endParaRPr lang="es-EC"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858548071"/>
                  </a:ext>
                </a:extLst>
              </a:tr>
            </a:tbl>
          </a:graphicData>
        </a:graphic>
      </p:graphicFrame>
    </p:spTree>
    <p:extLst>
      <p:ext uri="{BB962C8B-B14F-4D97-AF65-F5344CB8AC3E}">
        <p14:creationId xmlns:p14="http://schemas.microsoft.com/office/powerpoint/2010/main" val="67705476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286289971"/>
              </p:ext>
            </p:extLst>
          </p:nvPr>
        </p:nvGraphicFramePr>
        <p:xfrm>
          <a:off x="304800" y="533400"/>
          <a:ext cx="8382000" cy="152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1</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a:extLst>
              <a:ext uri="{FF2B5EF4-FFF2-40B4-BE49-F238E27FC236}">
                <a16:creationId xmlns:a16="http://schemas.microsoft.com/office/drawing/2014/main" id="{9760AD2C-142B-4FB2-B4ED-D3D85D9DA351}"/>
              </a:ext>
            </a:extLst>
          </p:cNvPr>
          <p:cNvGraphicFramePr>
            <a:graphicFrameLocks noChangeAspect="1"/>
          </p:cNvGraphicFramePr>
          <p:nvPr>
            <p:extLst>
              <p:ext uri="{D42A27DB-BD31-4B8C-83A1-F6EECF244321}">
                <p14:modId xmlns:p14="http://schemas.microsoft.com/office/powerpoint/2010/main" val="3091637234"/>
              </p:ext>
            </p:extLst>
          </p:nvPr>
        </p:nvGraphicFramePr>
        <p:xfrm>
          <a:off x="1219200" y="1600200"/>
          <a:ext cx="6806676" cy="4092444"/>
        </p:xfrm>
        <a:graphic>
          <a:graphicData uri="http://schemas.openxmlformats.org/presentationml/2006/ole">
            <mc:AlternateContent xmlns:mc="http://schemas.openxmlformats.org/markup-compatibility/2006">
              <mc:Choice xmlns:v="urn:schemas-microsoft-com:vml" Requires="v">
                <p:oleObj spid="_x0000_s1026" name="Visio" r:id="rId8" imgW="6353147" imgH="3833333" progId="Visio.Drawing.11">
                  <p:embed/>
                </p:oleObj>
              </mc:Choice>
              <mc:Fallback>
                <p:oleObj name="Visio" r:id="rId8" imgW="6353147" imgH="3833333" progId="Visio.Drawing.11">
                  <p:embed/>
                  <p:pic>
                    <p:nvPicPr>
                      <p:cNvPr id="6" name="Objeto 5">
                        <a:extLst>
                          <a:ext uri="{FF2B5EF4-FFF2-40B4-BE49-F238E27FC236}">
                            <a16:creationId xmlns:a16="http://schemas.microsoft.com/office/drawing/2014/main" id="{9760AD2C-142B-4FB2-B4ED-D3D85D9DA35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600200"/>
                        <a:ext cx="6806676" cy="4092444"/>
                      </a:xfrm>
                      <a:prstGeom prst="rect">
                        <a:avLst/>
                      </a:prstGeom>
                      <a:noFill/>
                    </p:spPr>
                  </p:pic>
                </p:oleObj>
              </mc:Fallback>
            </mc:AlternateContent>
          </a:graphicData>
        </a:graphic>
      </p:graphicFrame>
    </p:spTree>
    <p:extLst>
      <p:ext uri="{BB962C8B-B14F-4D97-AF65-F5344CB8AC3E}">
        <p14:creationId xmlns:p14="http://schemas.microsoft.com/office/powerpoint/2010/main" val="151298790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81798904"/>
              </p:ext>
            </p:extLst>
          </p:nvPr>
        </p:nvGraphicFramePr>
        <p:xfrm>
          <a:off x="304800" y="533400"/>
          <a:ext cx="8382000" cy="152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2</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a:extLst>
              <a:ext uri="{FF2B5EF4-FFF2-40B4-BE49-F238E27FC236}">
                <a16:creationId xmlns:a16="http://schemas.microsoft.com/office/drawing/2014/main" id="{3B54961A-56D3-46D6-9B09-6EF08C4E47B6}"/>
              </a:ext>
            </a:extLst>
          </p:cNvPr>
          <p:cNvGraphicFramePr>
            <a:graphicFrameLocks noChangeAspect="1"/>
          </p:cNvGraphicFramePr>
          <p:nvPr>
            <p:extLst>
              <p:ext uri="{D42A27DB-BD31-4B8C-83A1-F6EECF244321}">
                <p14:modId xmlns:p14="http://schemas.microsoft.com/office/powerpoint/2010/main" val="2548961691"/>
              </p:ext>
            </p:extLst>
          </p:nvPr>
        </p:nvGraphicFramePr>
        <p:xfrm>
          <a:off x="2514600" y="1676400"/>
          <a:ext cx="3733800" cy="4411552"/>
        </p:xfrm>
        <a:graphic>
          <a:graphicData uri="http://schemas.openxmlformats.org/presentationml/2006/ole">
            <mc:AlternateContent xmlns:mc="http://schemas.openxmlformats.org/markup-compatibility/2006">
              <mc:Choice xmlns:v="urn:schemas-microsoft-com:vml" Requires="v">
                <p:oleObj spid="_x0000_s2050" name="Visio" r:id="rId8" imgW="4315575" imgH="5074815" progId="Visio.Drawing.11">
                  <p:embed/>
                </p:oleObj>
              </mc:Choice>
              <mc:Fallback>
                <p:oleObj name="Visio" r:id="rId8" imgW="4315575" imgH="5074815" progId="Visio.Drawing.11">
                  <p:embed/>
                  <p:pic>
                    <p:nvPicPr>
                      <p:cNvPr id="9" name="Objeto 8">
                        <a:extLst>
                          <a:ext uri="{FF2B5EF4-FFF2-40B4-BE49-F238E27FC236}">
                            <a16:creationId xmlns:a16="http://schemas.microsoft.com/office/drawing/2014/main" id="{3B54961A-56D3-46D6-9B09-6EF08C4E47B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14600" y="1676400"/>
                        <a:ext cx="3733800" cy="4411552"/>
                      </a:xfrm>
                      <a:prstGeom prst="rect">
                        <a:avLst/>
                      </a:prstGeom>
                      <a:noFill/>
                    </p:spPr>
                  </p:pic>
                </p:oleObj>
              </mc:Fallback>
            </mc:AlternateContent>
          </a:graphicData>
        </a:graphic>
      </p:graphicFrame>
    </p:spTree>
    <p:extLst>
      <p:ext uri="{BB962C8B-B14F-4D97-AF65-F5344CB8AC3E}">
        <p14:creationId xmlns:p14="http://schemas.microsoft.com/office/powerpoint/2010/main" val="284101064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120576199"/>
              </p:ext>
            </p:extLst>
          </p:nvPr>
        </p:nvGraphicFramePr>
        <p:xfrm>
          <a:off x="304800" y="685800"/>
          <a:ext cx="8610600" cy="2590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3</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a:extLst>
              <a:ext uri="{FF2B5EF4-FFF2-40B4-BE49-F238E27FC236}">
                <a16:creationId xmlns:a16="http://schemas.microsoft.com/office/drawing/2014/main" id="{4450E744-7BC2-4548-89E2-74107D842860}"/>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509973"/>
            <a:ext cx="2895600" cy="1752601"/>
          </a:xfrm>
          <a:prstGeom prst="rect">
            <a:avLst/>
          </a:prstGeom>
          <a:noFill/>
          <a:ln>
            <a:noFill/>
          </a:ln>
        </p:spPr>
      </p:pic>
      <p:pic>
        <p:nvPicPr>
          <p:cNvPr id="14" name="Imagen 13">
            <a:extLst>
              <a:ext uri="{FF2B5EF4-FFF2-40B4-BE49-F238E27FC236}">
                <a16:creationId xmlns:a16="http://schemas.microsoft.com/office/drawing/2014/main" id="{0C6F5BA8-B298-4805-AAD9-E8F3811B6842}"/>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38800" y="3421037"/>
            <a:ext cx="1413510" cy="2113915"/>
          </a:xfrm>
          <a:prstGeom prst="rect">
            <a:avLst/>
          </a:prstGeom>
          <a:noFill/>
          <a:ln>
            <a:noFill/>
          </a:ln>
        </p:spPr>
      </p:pic>
    </p:spTree>
    <p:extLst>
      <p:ext uri="{BB962C8B-B14F-4D97-AF65-F5344CB8AC3E}">
        <p14:creationId xmlns:p14="http://schemas.microsoft.com/office/powerpoint/2010/main" val="425937884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601980557"/>
              </p:ext>
            </p:extLst>
          </p:nvPr>
        </p:nvGraphicFramePr>
        <p:xfrm>
          <a:off x="304800" y="685800"/>
          <a:ext cx="8382000" cy="213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4</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0" name="Imagen 9" descr="Resultado de imagen para transportador de tornillo sinfin">
            <a:extLst>
              <a:ext uri="{FF2B5EF4-FFF2-40B4-BE49-F238E27FC236}">
                <a16:creationId xmlns:a16="http://schemas.microsoft.com/office/drawing/2014/main" id="{8AF95349-4B6C-4853-BD9F-F27629136C39}"/>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564641" y="2888995"/>
            <a:ext cx="4953000" cy="2728475"/>
          </a:xfrm>
          <a:prstGeom prst="rect">
            <a:avLst/>
          </a:prstGeom>
          <a:noFill/>
          <a:ln>
            <a:noFill/>
          </a:ln>
        </p:spPr>
      </p:pic>
    </p:spTree>
    <p:extLst>
      <p:ext uri="{BB962C8B-B14F-4D97-AF65-F5344CB8AC3E}">
        <p14:creationId xmlns:p14="http://schemas.microsoft.com/office/powerpoint/2010/main" val="133937305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593993288"/>
              </p:ext>
            </p:extLst>
          </p:nvPr>
        </p:nvGraphicFramePr>
        <p:xfrm>
          <a:off x="304800" y="685800"/>
          <a:ext cx="8382000" cy="213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5</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7" name="Imagen 6">
            <a:extLst>
              <a:ext uri="{FF2B5EF4-FFF2-40B4-BE49-F238E27FC236}">
                <a16:creationId xmlns:a16="http://schemas.microsoft.com/office/drawing/2014/main" id="{42904B71-0026-43BD-BAF2-CEC743BA6A9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773907" y="2602096"/>
            <a:ext cx="4343400" cy="3257550"/>
          </a:xfrm>
          <a:prstGeom prst="rect">
            <a:avLst/>
          </a:prstGeom>
        </p:spPr>
      </p:pic>
    </p:spTree>
    <p:extLst>
      <p:ext uri="{BB962C8B-B14F-4D97-AF65-F5344CB8AC3E}">
        <p14:creationId xmlns:p14="http://schemas.microsoft.com/office/powerpoint/2010/main" val="403383254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232705358"/>
              </p:ext>
            </p:extLst>
          </p:nvPr>
        </p:nvGraphicFramePr>
        <p:xfrm>
          <a:off x="304800" y="457200"/>
          <a:ext cx="8382000" cy="213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6</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C9F49029-D1F8-42DB-83E0-592FA827F20E}"/>
              </a:ext>
            </a:extLst>
          </p:cNvPr>
          <p:cNvSpPr>
            <a:spLocks noChangeArrowheads="1"/>
          </p:cNvSpPr>
          <p:nvPr/>
        </p:nvSpPr>
        <p:spPr bwMode="auto">
          <a:xfrm>
            <a:off x="1214082" y="28682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a:extLst>
              <a:ext uri="{FF2B5EF4-FFF2-40B4-BE49-F238E27FC236}">
                <a16:creationId xmlns:a16="http://schemas.microsoft.com/office/drawing/2014/main" id="{CD7842DB-6AE2-4770-A951-781D8CAAD433}"/>
              </a:ext>
            </a:extLst>
          </p:cNvPr>
          <p:cNvGraphicFramePr>
            <a:graphicFrameLocks noChangeAspect="1"/>
          </p:cNvGraphicFramePr>
          <p:nvPr>
            <p:extLst>
              <p:ext uri="{D42A27DB-BD31-4B8C-83A1-F6EECF244321}">
                <p14:modId xmlns:p14="http://schemas.microsoft.com/office/powerpoint/2010/main" val="4229784988"/>
              </p:ext>
            </p:extLst>
          </p:nvPr>
        </p:nvGraphicFramePr>
        <p:xfrm>
          <a:off x="1828800" y="2449658"/>
          <a:ext cx="6177318" cy="3187233"/>
        </p:xfrm>
        <a:graphic>
          <a:graphicData uri="http://schemas.openxmlformats.org/presentationml/2006/ole">
            <mc:AlternateContent xmlns:mc="http://schemas.openxmlformats.org/markup-compatibility/2006">
              <mc:Choice xmlns:v="urn:schemas-microsoft-com:vml" Requires="v">
                <p:oleObj spid="_x0000_s3074" name="Visio" r:id="rId8" imgW="6425150" imgH="3325894" progId="Visio.Drawing.11">
                  <p:embed/>
                </p:oleObj>
              </mc:Choice>
              <mc:Fallback>
                <p:oleObj name="Visio" r:id="rId8" imgW="6425150" imgH="3325894" progId="Visio.Drawing.11">
                  <p:embed/>
                  <p:pic>
                    <p:nvPicPr>
                      <p:cNvPr id="7" name="Objeto 6">
                        <a:extLst>
                          <a:ext uri="{FF2B5EF4-FFF2-40B4-BE49-F238E27FC236}">
                            <a16:creationId xmlns:a16="http://schemas.microsoft.com/office/drawing/2014/main" id="{CD7842DB-6AE2-4770-A951-781D8CAAD43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2449658"/>
                        <a:ext cx="6177318" cy="3187233"/>
                      </a:xfrm>
                      <a:prstGeom prst="rect">
                        <a:avLst/>
                      </a:prstGeom>
                      <a:noFill/>
                    </p:spPr>
                  </p:pic>
                </p:oleObj>
              </mc:Fallback>
            </mc:AlternateContent>
          </a:graphicData>
        </a:graphic>
      </p:graphicFrame>
    </p:spTree>
    <p:extLst>
      <p:ext uri="{BB962C8B-B14F-4D97-AF65-F5344CB8AC3E}">
        <p14:creationId xmlns:p14="http://schemas.microsoft.com/office/powerpoint/2010/main" val="134852992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11821001"/>
              </p:ext>
            </p:extLst>
          </p:nvPr>
        </p:nvGraphicFramePr>
        <p:xfrm>
          <a:off x="304800" y="838200"/>
          <a:ext cx="83820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7</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C9F49029-D1F8-42DB-83E0-592FA827F20E}"/>
              </a:ext>
            </a:extLst>
          </p:cNvPr>
          <p:cNvSpPr>
            <a:spLocks noChangeArrowheads="1"/>
          </p:cNvSpPr>
          <p:nvPr/>
        </p:nvSpPr>
        <p:spPr bwMode="auto">
          <a:xfrm>
            <a:off x="1214082" y="286829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30565506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636902156"/>
              </p:ext>
            </p:extLst>
          </p:nvPr>
        </p:nvGraphicFramePr>
        <p:xfrm>
          <a:off x="304800" y="6858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8</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01897190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228345319"/>
              </p:ext>
            </p:extLst>
          </p:nvPr>
        </p:nvGraphicFramePr>
        <p:xfrm>
          <a:off x="304800" y="685800"/>
          <a:ext cx="8382000" cy="1905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19</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a:extLst>
              <a:ext uri="{FF2B5EF4-FFF2-40B4-BE49-F238E27FC236}">
                <a16:creationId xmlns:a16="http://schemas.microsoft.com/office/drawing/2014/main" id="{E6E0037E-9B49-4F5D-8B47-1598AB516B93}"/>
              </a:ext>
            </a:extLst>
          </p:cNvPr>
          <p:cNvGraphicFramePr>
            <a:graphicFrameLocks noChangeAspect="1"/>
          </p:cNvGraphicFramePr>
          <p:nvPr>
            <p:extLst>
              <p:ext uri="{D42A27DB-BD31-4B8C-83A1-F6EECF244321}">
                <p14:modId xmlns:p14="http://schemas.microsoft.com/office/powerpoint/2010/main" val="2846054753"/>
              </p:ext>
            </p:extLst>
          </p:nvPr>
        </p:nvGraphicFramePr>
        <p:xfrm>
          <a:off x="649632" y="2362200"/>
          <a:ext cx="7920668" cy="2667000"/>
        </p:xfrm>
        <a:graphic>
          <a:graphicData uri="http://schemas.openxmlformats.org/presentationml/2006/ole">
            <mc:AlternateContent xmlns:mc="http://schemas.openxmlformats.org/markup-compatibility/2006">
              <mc:Choice xmlns:v="urn:schemas-microsoft-com:vml" Requires="v">
                <p:oleObj spid="_x0000_s4098" name="Visio" r:id="rId8" imgW="6487890" imgH="2194980" progId="Visio.Drawing.11">
                  <p:embed/>
                </p:oleObj>
              </mc:Choice>
              <mc:Fallback>
                <p:oleObj name="Visio" r:id="rId8" imgW="6487890" imgH="2194980" progId="Visio.Drawing.11">
                  <p:embed/>
                  <p:pic>
                    <p:nvPicPr>
                      <p:cNvPr id="7" name="Objeto 6">
                        <a:extLst>
                          <a:ext uri="{FF2B5EF4-FFF2-40B4-BE49-F238E27FC236}">
                            <a16:creationId xmlns:a16="http://schemas.microsoft.com/office/drawing/2014/main" id="{E6E0037E-9B49-4F5D-8B47-1598AB516B9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9632" y="2362200"/>
                        <a:ext cx="7920668" cy="2667000"/>
                      </a:xfrm>
                      <a:prstGeom prst="rect">
                        <a:avLst/>
                      </a:prstGeom>
                      <a:noFill/>
                    </p:spPr>
                  </p:pic>
                </p:oleObj>
              </mc:Fallback>
            </mc:AlternateContent>
          </a:graphicData>
        </a:graphic>
      </p:graphicFrame>
    </p:spTree>
    <p:extLst>
      <p:ext uri="{BB962C8B-B14F-4D97-AF65-F5344CB8AC3E}">
        <p14:creationId xmlns:p14="http://schemas.microsoft.com/office/powerpoint/2010/main" val="418891215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20861319"/>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a:t>
            </a:fld>
            <a:endParaRPr lang="es-ES"/>
          </a:p>
        </p:txBody>
      </p:sp>
    </p:spTree>
    <p:extLst>
      <p:ext uri="{BB962C8B-B14F-4D97-AF65-F5344CB8AC3E}">
        <p14:creationId xmlns:p14="http://schemas.microsoft.com/office/powerpoint/2010/main" val="151586865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730812538"/>
              </p:ext>
            </p:extLst>
          </p:nvPr>
        </p:nvGraphicFramePr>
        <p:xfrm>
          <a:off x="304800" y="2477917"/>
          <a:ext cx="83820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0</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29604061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30670358"/>
              </p:ext>
            </p:extLst>
          </p:nvPr>
        </p:nvGraphicFramePr>
        <p:xfrm>
          <a:off x="304800" y="705658"/>
          <a:ext cx="8382000" cy="1905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1</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Objeto 8">
            <a:extLst>
              <a:ext uri="{FF2B5EF4-FFF2-40B4-BE49-F238E27FC236}">
                <a16:creationId xmlns:a16="http://schemas.microsoft.com/office/drawing/2014/main" id="{1462C527-4905-415A-9332-9837C4A1E340}"/>
              </a:ext>
            </a:extLst>
          </p:cNvPr>
          <p:cNvGraphicFramePr>
            <a:graphicFrameLocks noChangeAspect="1"/>
          </p:cNvGraphicFramePr>
          <p:nvPr>
            <p:extLst>
              <p:ext uri="{D42A27DB-BD31-4B8C-83A1-F6EECF244321}">
                <p14:modId xmlns:p14="http://schemas.microsoft.com/office/powerpoint/2010/main" val="3228355844"/>
              </p:ext>
            </p:extLst>
          </p:nvPr>
        </p:nvGraphicFramePr>
        <p:xfrm>
          <a:off x="1143000" y="2084033"/>
          <a:ext cx="6858000" cy="3566660"/>
        </p:xfrm>
        <a:graphic>
          <a:graphicData uri="http://schemas.openxmlformats.org/presentationml/2006/ole">
            <mc:AlternateContent xmlns:mc="http://schemas.openxmlformats.org/markup-compatibility/2006">
              <mc:Choice xmlns:v="urn:schemas-microsoft-com:vml" Requires="v">
                <p:oleObj spid="_x0000_s5122" name="Visio" r:id="rId8" imgW="8292608" imgH="4307980" progId="Visio.Drawing.11">
                  <p:embed/>
                </p:oleObj>
              </mc:Choice>
              <mc:Fallback>
                <p:oleObj name="Visio" r:id="rId8" imgW="8292608" imgH="4307980" progId="Visio.Drawing.11">
                  <p:embed/>
                  <p:pic>
                    <p:nvPicPr>
                      <p:cNvPr id="9" name="Objeto 8">
                        <a:extLst>
                          <a:ext uri="{FF2B5EF4-FFF2-40B4-BE49-F238E27FC236}">
                            <a16:creationId xmlns:a16="http://schemas.microsoft.com/office/drawing/2014/main" id="{1462C527-4905-415A-9332-9837C4A1E34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2084033"/>
                        <a:ext cx="6858000" cy="3566660"/>
                      </a:xfrm>
                      <a:prstGeom prst="rect">
                        <a:avLst/>
                      </a:prstGeom>
                      <a:noFill/>
                    </p:spPr>
                  </p:pic>
                </p:oleObj>
              </mc:Fallback>
            </mc:AlternateContent>
          </a:graphicData>
        </a:graphic>
      </p:graphicFrame>
    </p:spTree>
    <p:extLst>
      <p:ext uri="{BB962C8B-B14F-4D97-AF65-F5344CB8AC3E}">
        <p14:creationId xmlns:p14="http://schemas.microsoft.com/office/powerpoint/2010/main" val="229811694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54856396"/>
              </p:ext>
            </p:extLst>
          </p:nvPr>
        </p:nvGraphicFramePr>
        <p:xfrm>
          <a:off x="304800" y="705658"/>
          <a:ext cx="83820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2</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0" name="Imagen 9">
            <a:extLst>
              <a:ext uri="{FF2B5EF4-FFF2-40B4-BE49-F238E27FC236}">
                <a16:creationId xmlns:a16="http://schemas.microsoft.com/office/drawing/2014/main" id="{B23E1BA7-053D-434B-9753-270BBA1C60C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1198372" y="2493772"/>
            <a:ext cx="4220707" cy="2374148"/>
          </a:xfrm>
          <a:prstGeom prst="rect">
            <a:avLst/>
          </a:prstGeom>
        </p:spPr>
      </p:pic>
      <p:pic>
        <p:nvPicPr>
          <p:cNvPr id="13" name="Imagen 12">
            <a:extLst>
              <a:ext uri="{FF2B5EF4-FFF2-40B4-BE49-F238E27FC236}">
                <a16:creationId xmlns:a16="http://schemas.microsoft.com/office/drawing/2014/main" id="{28B545A8-D91B-4A69-A59C-4EC1B365E3F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5400000">
            <a:off x="4018950" y="2493442"/>
            <a:ext cx="4219200" cy="2373300"/>
          </a:xfrm>
          <a:prstGeom prst="rect">
            <a:avLst/>
          </a:prstGeom>
        </p:spPr>
      </p:pic>
    </p:spTree>
    <p:extLst>
      <p:ext uri="{BB962C8B-B14F-4D97-AF65-F5344CB8AC3E}">
        <p14:creationId xmlns:p14="http://schemas.microsoft.com/office/powerpoint/2010/main" val="256738378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25205696"/>
              </p:ext>
            </p:extLst>
          </p:nvPr>
        </p:nvGraphicFramePr>
        <p:xfrm>
          <a:off x="304800" y="705658"/>
          <a:ext cx="83820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3</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a:extLst>
              <a:ext uri="{FF2B5EF4-FFF2-40B4-BE49-F238E27FC236}">
                <a16:creationId xmlns:a16="http://schemas.microsoft.com/office/drawing/2014/main" id="{93EAE444-7370-4F98-B953-199CADBDF68F}"/>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858215" y="1817211"/>
            <a:ext cx="7275169" cy="3856963"/>
          </a:xfrm>
          <a:prstGeom prst="rect">
            <a:avLst/>
          </a:prstGeom>
        </p:spPr>
      </p:pic>
    </p:spTree>
    <p:extLst>
      <p:ext uri="{BB962C8B-B14F-4D97-AF65-F5344CB8AC3E}">
        <p14:creationId xmlns:p14="http://schemas.microsoft.com/office/powerpoint/2010/main" val="367621011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197134576"/>
              </p:ext>
            </p:extLst>
          </p:nvPr>
        </p:nvGraphicFramePr>
        <p:xfrm>
          <a:off x="304800" y="70565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4</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Tabla 8">
            <a:extLst>
              <a:ext uri="{FF2B5EF4-FFF2-40B4-BE49-F238E27FC236}">
                <a16:creationId xmlns:a16="http://schemas.microsoft.com/office/drawing/2014/main" id="{AA2A82BB-8445-4CB2-9415-9835546A90AA}"/>
              </a:ext>
            </a:extLst>
          </p:cNvPr>
          <p:cNvGraphicFramePr>
            <a:graphicFrameLocks noGrp="1"/>
          </p:cNvGraphicFramePr>
          <p:nvPr>
            <p:extLst>
              <p:ext uri="{D42A27DB-BD31-4B8C-83A1-F6EECF244321}">
                <p14:modId xmlns:p14="http://schemas.microsoft.com/office/powerpoint/2010/main" val="56799333"/>
              </p:ext>
            </p:extLst>
          </p:nvPr>
        </p:nvGraphicFramePr>
        <p:xfrm>
          <a:off x="4473054" y="3886200"/>
          <a:ext cx="1257300" cy="2194560"/>
        </p:xfrm>
        <a:graphic>
          <a:graphicData uri="http://schemas.openxmlformats.org/drawingml/2006/table">
            <a:tbl>
              <a:tblPr firstRow="1" firstCol="1" bandRow="1">
                <a:tableStyleId>{5C22544A-7EE6-4342-B048-85BDC9FD1C3A}</a:tableStyleId>
              </a:tblPr>
              <a:tblGrid>
                <a:gridCol w="1257300">
                  <a:extLst>
                    <a:ext uri="{9D8B030D-6E8A-4147-A177-3AD203B41FA5}">
                      <a16:colId xmlns:a16="http://schemas.microsoft.com/office/drawing/2014/main" val="1152075773"/>
                    </a:ext>
                  </a:extLst>
                </a:gridCol>
              </a:tblGrid>
              <a:tr h="0">
                <a:tc>
                  <a:txBody>
                    <a:bodyPr/>
                    <a:lstStyle/>
                    <a:p>
                      <a:pPr algn="l">
                        <a:lnSpc>
                          <a:spcPct val="150000"/>
                        </a:lnSpc>
                        <a:spcAft>
                          <a:spcPts val="0"/>
                        </a:spcAft>
                      </a:pPr>
                      <a:r>
                        <a:rPr lang="es-EC" sz="1200">
                          <a:effectLst/>
                        </a:rPr>
                        <a:t>Nombre</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816031912"/>
                  </a:ext>
                </a:extLst>
              </a:tr>
              <a:tr h="0">
                <a:tc>
                  <a:txBody>
                    <a:bodyPr/>
                    <a:lstStyle/>
                    <a:p>
                      <a:pPr algn="l">
                        <a:lnSpc>
                          <a:spcPct val="150000"/>
                        </a:lnSpc>
                        <a:spcAft>
                          <a:spcPts val="0"/>
                        </a:spcAft>
                      </a:pPr>
                      <a:r>
                        <a:rPr lang="es-EC" sz="1200">
                          <a:effectLst/>
                        </a:rPr>
                        <a:t>bines</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532535490"/>
                  </a:ext>
                </a:extLst>
              </a:tr>
              <a:tr h="0">
                <a:tc>
                  <a:txBody>
                    <a:bodyPr/>
                    <a:lstStyle/>
                    <a:p>
                      <a:pPr algn="l">
                        <a:lnSpc>
                          <a:spcPct val="150000"/>
                        </a:lnSpc>
                        <a:spcAft>
                          <a:spcPts val="0"/>
                        </a:spcAft>
                      </a:pPr>
                      <a:r>
                        <a:rPr lang="es-EC" sz="1200" dirty="0">
                          <a:effectLst/>
                        </a:rPr>
                        <a:t>ingrediente</a:t>
                      </a:r>
                      <a:endParaRPr lang="es-EC"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812077727"/>
                  </a:ext>
                </a:extLst>
              </a:tr>
              <a:tr h="0">
                <a:tc>
                  <a:txBody>
                    <a:bodyPr/>
                    <a:lstStyle/>
                    <a:p>
                      <a:pPr algn="l">
                        <a:lnSpc>
                          <a:spcPct val="150000"/>
                        </a:lnSpc>
                        <a:spcAft>
                          <a:spcPts val="0"/>
                        </a:spcAft>
                      </a:pPr>
                      <a:r>
                        <a:rPr lang="es-EC" sz="1200">
                          <a:effectLst/>
                        </a:rPr>
                        <a:t>liquido</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704716779"/>
                  </a:ext>
                </a:extLst>
              </a:tr>
              <a:tr h="0">
                <a:tc>
                  <a:txBody>
                    <a:bodyPr/>
                    <a:lstStyle/>
                    <a:p>
                      <a:pPr algn="l">
                        <a:lnSpc>
                          <a:spcPct val="150000"/>
                        </a:lnSpc>
                        <a:spcAft>
                          <a:spcPts val="0"/>
                        </a:spcAft>
                      </a:pPr>
                      <a:r>
                        <a:rPr lang="es-EC" sz="1200">
                          <a:effectLst/>
                        </a:rPr>
                        <a:t>ordenes</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569908002"/>
                  </a:ext>
                </a:extLst>
              </a:tr>
              <a:tr h="0">
                <a:tc>
                  <a:txBody>
                    <a:bodyPr/>
                    <a:lstStyle/>
                    <a:p>
                      <a:pPr algn="l">
                        <a:lnSpc>
                          <a:spcPct val="150000"/>
                        </a:lnSpc>
                        <a:spcAft>
                          <a:spcPts val="0"/>
                        </a:spcAft>
                      </a:pPr>
                      <a:r>
                        <a:rPr lang="es-EC" sz="1200">
                          <a:effectLst/>
                        </a:rPr>
                        <a:t>produccion</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25296020"/>
                  </a:ext>
                </a:extLst>
              </a:tr>
              <a:tr h="0">
                <a:tc>
                  <a:txBody>
                    <a:bodyPr/>
                    <a:lstStyle/>
                    <a:p>
                      <a:pPr algn="l">
                        <a:lnSpc>
                          <a:spcPct val="150000"/>
                        </a:lnSpc>
                        <a:spcAft>
                          <a:spcPts val="0"/>
                        </a:spcAft>
                      </a:pPr>
                      <a:r>
                        <a:rPr lang="es-EC" sz="1200">
                          <a:effectLst/>
                        </a:rPr>
                        <a:t>pterminado</a:t>
                      </a:r>
                      <a:endParaRPr lang="es-EC" sz="12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082017137"/>
                  </a:ext>
                </a:extLst>
              </a:tr>
              <a:tr h="0">
                <a:tc>
                  <a:txBody>
                    <a:bodyPr/>
                    <a:lstStyle/>
                    <a:p>
                      <a:pPr algn="l">
                        <a:lnSpc>
                          <a:spcPct val="150000"/>
                        </a:lnSpc>
                        <a:spcAft>
                          <a:spcPts val="0"/>
                        </a:spcAft>
                      </a:pPr>
                      <a:r>
                        <a:rPr lang="es-EC" sz="1200" dirty="0">
                          <a:effectLst/>
                        </a:rPr>
                        <a:t>receta</a:t>
                      </a:r>
                      <a:endParaRPr lang="es-EC" sz="12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90179746"/>
                  </a:ext>
                </a:extLst>
              </a:tr>
            </a:tbl>
          </a:graphicData>
        </a:graphic>
      </p:graphicFrame>
    </p:spTree>
    <p:extLst>
      <p:ext uri="{BB962C8B-B14F-4D97-AF65-F5344CB8AC3E}">
        <p14:creationId xmlns:p14="http://schemas.microsoft.com/office/powerpoint/2010/main" val="318904094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960050542"/>
              </p:ext>
            </p:extLst>
          </p:nvPr>
        </p:nvGraphicFramePr>
        <p:xfrm>
          <a:off x="533400" y="2828531"/>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5</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58782208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88891700"/>
              </p:ext>
            </p:extLst>
          </p:nvPr>
        </p:nvGraphicFramePr>
        <p:xfrm>
          <a:off x="404793" y="914400"/>
          <a:ext cx="8382000" cy="333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6</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a:extLst>
              <a:ext uri="{FF2B5EF4-FFF2-40B4-BE49-F238E27FC236}">
                <a16:creationId xmlns:a16="http://schemas.microsoft.com/office/drawing/2014/main" id="{68108549-49C6-4965-AE44-B16796389DB8}"/>
              </a:ext>
            </a:extLst>
          </p:cNvPr>
          <p:cNvGraphicFramePr>
            <a:graphicFrameLocks noChangeAspect="1"/>
          </p:cNvGraphicFramePr>
          <p:nvPr>
            <p:extLst>
              <p:ext uri="{D42A27DB-BD31-4B8C-83A1-F6EECF244321}">
                <p14:modId xmlns:p14="http://schemas.microsoft.com/office/powerpoint/2010/main" val="3355061290"/>
              </p:ext>
            </p:extLst>
          </p:nvPr>
        </p:nvGraphicFramePr>
        <p:xfrm>
          <a:off x="1362980" y="1753965"/>
          <a:ext cx="6638020" cy="3791331"/>
        </p:xfrm>
        <a:graphic>
          <a:graphicData uri="http://schemas.openxmlformats.org/presentationml/2006/ole">
            <mc:AlternateContent xmlns:mc="http://schemas.openxmlformats.org/markup-compatibility/2006">
              <mc:Choice xmlns:v="urn:schemas-microsoft-com:vml" Requires="v">
                <p:oleObj spid="_x0000_s6146" name="Visio" r:id="rId8" imgW="8039543" imgH="4565694" progId="Visio.Drawing.11">
                  <p:embed/>
                </p:oleObj>
              </mc:Choice>
              <mc:Fallback>
                <p:oleObj name="Visio" r:id="rId8" imgW="8039543" imgH="4565694" progId="Visio.Drawing.11">
                  <p:embed/>
                  <p:pic>
                    <p:nvPicPr>
                      <p:cNvPr id="10" name="Objeto 9">
                        <a:extLst>
                          <a:ext uri="{FF2B5EF4-FFF2-40B4-BE49-F238E27FC236}">
                            <a16:creationId xmlns:a16="http://schemas.microsoft.com/office/drawing/2014/main" id="{68108549-49C6-4965-AE44-B16796389D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62980" y="1753965"/>
                        <a:ext cx="6638020" cy="3791331"/>
                      </a:xfrm>
                      <a:prstGeom prst="rect">
                        <a:avLst/>
                      </a:prstGeom>
                      <a:noFill/>
                    </p:spPr>
                  </p:pic>
                </p:oleObj>
              </mc:Fallback>
            </mc:AlternateContent>
          </a:graphicData>
        </a:graphic>
      </p:graphicFrame>
    </p:spTree>
    <p:extLst>
      <p:ext uri="{BB962C8B-B14F-4D97-AF65-F5344CB8AC3E}">
        <p14:creationId xmlns:p14="http://schemas.microsoft.com/office/powerpoint/2010/main" val="200184233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249837730"/>
              </p:ext>
            </p:extLst>
          </p:nvPr>
        </p:nvGraphicFramePr>
        <p:xfrm>
          <a:off x="404793" y="657241"/>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7</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a:extLst>
              <a:ext uri="{FF2B5EF4-FFF2-40B4-BE49-F238E27FC236}">
                <a16:creationId xmlns:a16="http://schemas.microsoft.com/office/drawing/2014/main" id="{1EDB6CCD-EF58-455D-8BAC-11B8CB2B5B17}"/>
              </a:ext>
            </a:extLst>
          </p:cNvPr>
          <p:cNvPicPr/>
          <p:nvPr/>
        </p:nvPicPr>
        <p:blipFill>
          <a:blip r:embed="rId7"/>
          <a:stretch>
            <a:fillRect/>
          </a:stretch>
        </p:blipFill>
        <p:spPr>
          <a:xfrm>
            <a:off x="962930" y="1524001"/>
            <a:ext cx="6961870" cy="4267200"/>
          </a:xfrm>
          <a:prstGeom prst="rect">
            <a:avLst/>
          </a:prstGeom>
        </p:spPr>
      </p:pic>
    </p:spTree>
    <p:extLst>
      <p:ext uri="{BB962C8B-B14F-4D97-AF65-F5344CB8AC3E}">
        <p14:creationId xmlns:p14="http://schemas.microsoft.com/office/powerpoint/2010/main" val="267244700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04853405"/>
              </p:ext>
            </p:extLst>
          </p:nvPr>
        </p:nvGraphicFramePr>
        <p:xfrm>
          <a:off x="404793" y="657241"/>
          <a:ext cx="8382000" cy="333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8</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Objeto 11">
            <a:extLst>
              <a:ext uri="{FF2B5EF4-FFF2-40B4-BE49-F238E27FC236}">
                <a16:creationId xmlns:a16="http://schemas.microsoft.com/office/drawing/2014/main" id="{0A25B01E-FBE0-473A-AC26-47D4D000E6D3}"/>
              </a:ext>
            </a:extLst>
          </p:cNvPr>
          <p:cNvGraphicFramePr>
            <a:graphicFrameLocks noChangeAspect="1"/>
          </p:cNvGraphicFramePr>
          <p:nvPr>
            <p:extLst>
              <p:ext uri="{D42A27DB-BD31-4B8C-83A1-F6EECF244321}">
                <p14:modId xmlns:p14="http://schemas.microsoft.com/office/powerpoint/2010/main" val="3451987790"/>
              </p:ext>
            </p:extLst>
          </p:nvPr>
        </p:nvGraphicFramePr>
        <p:xfrm>
          <a:off x="620061" y="2033150"/>
          <a:ext cx="7494033" cy="2767449"/>
        </p:xfrm>
        <a:graphic>
          <a:graphicData uri="http://schemas.openxmlformats.org/presentationml/2006/ole">
            <mc:AlternateContent xmlns:mc="http://schemas.openxmlformats.org/markup-compatibility/2006">
              <mc:Choice xmlns:v="urn:schemas-microsoft-com:vml" Requires="v">
                <p:oleObj spid="_x0000_s7170" name="Visio" r:id="rId8" imgW="6385990" imgH="2353897" progId="Visio.Drawing.11">
                  <p:embed/>
                </p:oleObj>
              </mc:Choice>
              <mc:Fallback>
                <p:oleObj name="Visio" r:id="rId8" imgW="6385990" imgH="2353897" progId="Visio.Drawing.11">
                  <p:embed/>
                  <p:pic>
                    <p:nvPicPr>
                      <p:cNvPr id="12" name="Objeto 11">
                        <a:extLst>
                          <a:ext uri="{FF2B5EF4-FFF2-40B4-BE49-F238E27FC236}">
                            <a16:creationId xmlns:a16="http://schemas.microsoft.com/office/drawing/2014/main" id="{0A25B01E-FBE0-473A-AC26-47D4D000E6D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061" y="2033150"/>
                        <a:ext cx="7494033" cy="2767449"/>
                      </a:xfrm>
                      <a:prstGeom prst="rect">
                        <a:avLst/>
                      </a:prstGeom>
                      <a:noFill/>
                    </p:spPr>
                  </p:pic>
                </p:oleObj>
              </mc:Fallback>
            </mc:AlternateContent>
          </a:graphicData>
        </a:graphic>
      </p:graphicFrame>
    </p:spTree>
    <p:extLst>
      <p:ext uri="{BB962C8B-B14F-4D97-AF65-F5344CB8AC3E}">
        <p14:creationId xmlns:p14="http://schemas.microsoft.com/office/powerpoint/2010/main" val="35829500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042578761"/>
              </p:ext>
            </p:extLst>
          </p:nvPr>
        </p:nvGraphicFramePr>
        <p:xfrm>
          <a:off x="304800" y="705658"/>
          <a:ext cx="8382000" cy="333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29</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Objeto 10">
            <a:extLst>
              <a:ext uri="{FF2B5EF4-FFF2-40B4-BE49-F238E27FC236}">
                <a16:creationId xmlns:a16="http://schemas.microsoft.com/office/drawing/2014/main" id="{444D9068-EBB9-4956-B11A-D4407761F274}"/>
              </a:ext>
            </a:extLst>
          </p:cNvPr>
          <p:cNvGraphicFramePr>
            <a:graphicFrameLocks noChangeAspect="1"/>
          </p:cNvGraphicFramePr>
          <p:nvPr>
            <p:extLst>
              <p:ext uri="{D42A27DB-BD31-4B8C-83A1-F6EECF244321}">
                <p14:modId xmlns:p14="http://schemas.microsoft.com/office/powerpoint/2010/main" val="3632590655"/>
              </p:ext>
            </p:extLst>
          </p:nvPr>
        </p:nvGraphicFramePr>
        <p:xfrm>
          <a:off x="304800" y="1752600"/>
          <a:ext cx="8382000" cy="3815572"/>
        </p:xfrm>
        <a:graphic>
          <a:graphicData uri="http://schemas.openxmlformats.org/presentationml/2006/ole">
            <mc:AlternateContent xmlns:mc="http://schemas.openxmlformats.org/markup-compatibility/2006">
              <mc:Choice xmlns:v="urn:schemas-microsoft-com:vml" Requires="v">
                <p:oleObj spid="_x0000_s8194" name="Visio" r:id="rId8" imgW="12649870" imgH="5773963" progId="Visio.Drawing.11">
                  <p:embed/>
                </p:oleObj>
              </mc:Choice>
              <mc:Fallback>
                <p:oleObj name="Visio" r:id="rId8" imgW="12649870" imgH="5773963" progId="Visio.Drawing.11">
                  <p:embed/>
                  <p:pic>
                    <p:nvPicPr>
                      <p:cNvPr id="11" name="Objeto 10">
                        <a:extLst>
                          <a:ext uri="{FF2B5EF4-FFF2-40B4-BE49-F238E27FC236}">
                            <a16:creationId xmlns:a16="http://schemas.microsoft.com/office/drawing/2014/main" id="{444D9068-EBB9-4956-B11A-D4407761F27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1752600"/>
                        <a:ext cx="8382000" cy="3815572"/>
                      </a:xfrm>
                      <a:prstGeom prst="rect">
                        <a:avLst/>
                      </a:prstGeom>
                      <a:noFill/>
                    </p:spPr>
                  </p:pic>
                </p:oleObj>
              </mc:Fallback>
            </mc:AlternateContent>
          </a:graphicData>
        </a:graphic>
      </p:graphicFrame>
    </p:spTree>
    <p:extLst>
      <p:ext uri="{BB962C8B-B14F-4D97-AF65-F5344CB8AC3E}">
        <p14:creationId xmlns:p14="http://schemas.microsoft.com/office/powerpoint/2010/main" val="19125242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12029016"/>
              </p:ext>
            </p:extLst>
          </p:nvPr>
        </p:nvGraphicFramePr>
        <p:xfrm>
          <a:off x="457200" y="2971800"/>
          <a:ext cx="83820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a:t>
            </a:fld>
            <a:endParaRPr lang="es-ES"/>
          </a:p>
        </p:txBody>
      </p:sp>
    </p:spTree>
    <p:extLst>
      <p:ext uri="{BB962C8B-B14F-4D97-AF65-F5344CB8AC3E}">
        <p14:creationId xmlns:p14="http://schemas.microsoft.com/office/powerpoint/2010/main" val="9152527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461830604"/>
              </p:ext>
            </p:extLst>
          </p:nvPr>
        </p:nvGraphicFramePr>
        <p:xfrm>
          <a:off x="304800" y="705658"/>
          <a:ext cx="8382000" cy="333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0</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Objeto 11">
            <a:extLst>
              <a:ext uri="{FF2B5EF4-FFF2-40B4-BE49-F238E27FC236}">
                <a16:creationId xmlns:a16="http://schemas.microsoft.com/office/drawing/2014/main" id="{41CF7924-9EC3-47D3-B39F-E6624081ED1B}"/>
              </a:ext>
            </a:extLst>
          </p:cNvPr>
          <p:cNvGraphicFramePr>
            <a:graphicFrameLocks noChangeAspect="1"/>
          </p:cNvGraphicFramePr>
          <p:nvPr>
            <p:extLst>
              <p:ext uri="{D42A27DB-BD31-4B8C-83A1-F6EECF244321}">
                <p14:modId xmlns:p14="http://schemas.microsoft.com/office/powerpoint/2010/main" val="263368519"/>
              </p:ext>
            </p:extLst>
          </p:nvPr>
        </p:nvGraphicFramePr>
        <p:xfrm>
          <a:off x="653042" y="1620056"/>
          <a:ext cx="7652757" cy="3923723"/>
        </p:xfrm>
        <a:graphic>
          <a:graphicData uri="http://schemas.openxmlformats.org/presentationml/2006/ole">
            <mc:AlternateContent xmlns:mc="http://schemas.openxmlformats.org/markup-compatibility/2006">
              <mc:Choice xmlns:v="urn:schemas-microsoft-com:vml" Requires="v">
                <p:oleObj spid="_x0000_s9218" name="Visio" r:id="rId8" imgW="10706197" imgH="5485980" progId="Visio.Drawing.11">
                  <p:embed/>
                </p:oleObj>
              </mc:Choice>
              <mc:Fallback>
                <p:oleObj name="Visio" r:id="rId8" imgW="10706197" imgH="5485980" progId="Visio.Drawing.11">
                  <p:embed/>
                  <p:pic>
                    <p:nvPicPr>
                      <p:cNvPr id="12" name="Objeto 11">
                        <a:extLst>
                          <a:ext uri="{FF2B5EF4-FFF2-40B4-BE49-F238E27FC236}">
                            <a16:creationId xmlns:a16="http://schemas.microsoft.com/office/drawing/2014/main" id="{41CF7924-9EC3-47D3-B39F-E6624081ED1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3042" y="1620056"/>
                        <a:ext cx="7652757" cy="3923723"/>
                      </a:xfrm>
                      <a:prstGeom prst="rect">
                        <a:avLst/>
                      </a:prstGeom>
                      <a:noFill/>
                    </p:spPr>
                  </p:pic>
                </p:oleObj>
              </mc:Fallback>
            </mc:AlternateContent>
          </a:graphicData>
        </a:graphic>
      </p:graphicFrame>
    </p:spTree>
    <p:extLst>
      <p:ext uri="{BB962C8B-B14F-4D97-AF65-F5344CB8AC3E}">
        <p14:creationId xmlns:p14="http://schemas.microsoft.com/office/powerpoint/2010/main" val="328459979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8519525"/>
              </p:ext>
            </p:extLst>
          </p:nvPr>
        </p:nvGraphicFramePr>
        <p:xfrm>
          <a:off x="304800" y="705658"/>
          <a:ext cx="8382000" cy="333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1</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3" name="Objeto 12">
            <a:extLst>
              <a:ext uri="{FF2B5EF4-FFF2-40B4-BE49-F238E27FC236}">
                <a16:creationId xmlns:a16="http://schemas.microsoft.com/office/drawing/2014/main" id="{6DE7A80D-B679-477A-A080-78F1AF58108B}"/>
              </a:ext>
            </a:extLst>
          </p:cNvPr>
          <p:cNvGraphicFramePr>
            <a:graphicFrameLocks noChangeAspect="1"/>
          </p:cNvGraphicFramePr>
          <p:nvPr>
            <p:extLst>
              <p:ext uri="{D42A27DB-BD31-4B8C-83A1-F6EECF244321}">
                <p14:modId xmlns:p14="http://schemas.microsoft.com/office/powerpoint/2010/main" val="1701629340"/>
              </p:ext>
            </p:extLst>
          </p:nvPr>
        </p:nvGraphicFramePr>
        <p:xfrm>
          <a:off x="813516" y="1673290"/>
          <a:ext cx="7408235" cy="3771711"/>
        </p:xfrm>
        <a:graphic>
          <a:graphicData uri="http://schemas.openxmlformats.org/presentationml/2006/ole">
            <mc:AlternateContent xmlns:mc="http://schemas.openxmlformats.org/markup-compatibility/2006">
              <mc:Choice xmlns:v="urn:schemas-microsoft-com:vml" Requires="v">
                <p:oleObj spid="_x0000_s10242" name="Visio" r:id="rId8" imgW="10691039" imgH="5470845" progId="Visio.Drawing.11">
                  <p:embed/>
                </p:oleObj>
              </mc:Choice>
              <mc:Fallback>
                <p:oleObj name="Visio" r:id="rId8" imgW="10691039" imgH="5470845" progId="Visio.Drawing.11">
                  <p:embed/>
                  <p:pic>
                    <p:nvPicPr>
                      <p:cNvPr id="13" name="Objeto 12">
                        <a:extLst>
                          <a:ext uri="{FF2B5EF4-FFF2-40B4-BE49-F238E27FC236}">
                            <a16:creationId xmlns:a16="http://schemas.microsoft.com/office/drawing/2014/main" id="{6DE7A80D-B679-477A-A080-78F1AF58108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3516" y="1673290"/>
                        <a:ext cx="7408235" cy="3771711"/>
                      </a:xfrm>
                      <a:prstGeom prst="rect">
                        <a:avLst/>
                      </a:prstGeom>
                      <a:noFill/>
                    </p:spPr>
                  </p:pic>
                </p:oleObj>
              </mc:Fallback>
            </mc:AlternateContent>
          </a:graphicData>
        </a:graphic>
      </p:graphicFrame>
    </p:spTree>
    <p:extLst>
      <p:ext uri="{BB962C8B-B14F-4D97-AF65-F5344CB8AC3E}">
        <p14:creationId xmlns:p14="http://schemas.microsoft.com/office/powerpoint/2010/main" val="2375623128"/>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82609542"/>
              </p:ext>
            </p:extLst>
          </p:nvPr>
        </p:nvGraphicFramePr>
        <p:xfrm>
          <a:off x="304800" y="705658"/>
          <a:ext cx="8382000" cy="333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2</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Objeto 13">
            <a:extLst>
              <a:ext uri="{FF2B5EF4-FFF2-40B4-BE49-F238E27FC236}">
                <a16:creationId xmlns:a16="http://schemas.microsoft.com/office/drawing/2014/main" id="{34DBCCF7-3312-4A84-93F1-74735FE42B09}"/>
              </a:ext>
            </a:extLst>
          </p:cNvPr>
          <p:cNvGraphicFramePr>
            <a:graphicFrameLocks noChangeAspect="1"/>
          </p:cNvGraphicFramePr>
          <p:nvPr>
            <p:extLst>
              <p:ext uri="{D42A27DB-BD31-4B8C-83A1-F6EECF244321}">
                <p14:modId xmlns:p14="http://schemas.microsoft.com/office/powerpoint/2010/main" val="2537445298"/>
              </p:ext>
            </p:extLst>
          </p:nvPr>
        </p:nvGraphicFramePr>
        <p:xfrm>
          <a:off x="490770" y="1877625"/>
          <a:ext cx="2408783" cy="3626125"/>
        </p:xfrm>
        <a:graphic>
          <a:graphicData uri="http://schemas.openxmlformats.org/presentationml/2006/ole">
            <mc:AlternateContent xmlns:mc="http://schemas.openxmlformats.org/markup-compatibility/2006">
              <mc:Choice xmlns:v="urn:schemas-microsoft-com:vml" Requires="v">
                <p:oleObj spid="_x0000_s11266" name="Visio" r:id="rId8" imgW="2623284" imgH="3922881" progId="Visio.Drawing.11">
                  <p:embed/>
                </p:oleObj>
              </mc:Choice>
              <mc:Fallback>
                <p:oleObj name="Visio" r:id="rId8" imgW="2623284" imgH="3922881" progId="Visio.Drawing.11">
                  <p:embed/>
                  <p:pic>
                    <p:nvPicPr>
                      <p:cNvPr id="14" name="Objeto 13">
                        <a:extLst>
                          <a:ext uri="{FF2B5EF4-FFF2-40B4-BE49-F238E27FC236}">
                            <a16:creationId xmlns:a16="http://schemas.microsoft.com/office/drawing/2014/main" id="{34DBCCF7-3312-4A84-93F1-74735FE42B0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0770" y="1877625"/>
                        <a:ext cx="2408783" cy="362612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Objeto 15">
            <a:extLst>
              <a:ext uri="{FF2B5EF4-FFF2-40B4-BE49-F238E27FC236}">
                <a16:creationId xmlns:a16="http://schemas.microsoft.com/office/drawing/2014/main" id="{375ABF3E-43EA-4146-863E-81497790096E}"/>
              </a:ext>
            </a:extLst>
          </p:cNvPr>
          <p:cNvGraphicFramePr>
            <a:graphicFrameLocks noChangeAspect="1"/>
          </p:cNvGraphicFramePr>
          <p:nvPr>
            <p:extLst>
              <p:ext uri="{D42A27DB-BD31-4B8C-83A1-F6EECF244321}">
                <p14:modId xmlns:p14="http://schemas.microsoft.com/office/powerpoint/2010/main" val="1863063356"/>
              </p:ext>
            </p:extLst>
          </p:nvPr>
        </p:nvGraphicFramePr>
        <p:xfrm>
          <a:off x="3230439" y="2344361"/>
          <a:ext cx="2575122" cy="2792127"/>
        </p:xfrm>
        <a:graphic>
          <a:graphicData uri="http://schemas.openxmlformats.org/presentationml/2006/ole">
            <mc:AlternateContent xmlns:mc="http://schemas.openxmlformats.org/markup-compatibility/2006">
              <mc:Choice xmlns:v="urn:schemas-microsoft-com:vml" Requires="v">
                <p:oleObj spid="_x0000_s11267" name="Visio" r:id="rId10" imgW="2623284" imgH="2842838" progId="Visio.Drawing.11">
                  <p:embed/>
                </p:oleObj>
              </mc:Choice>
              <mc:Fallback>
                <p:oleObj name="Visio" r:id="rId10" imgW="2623284" imgH="2842838" progId="Visio.Drawing.11">
                  <p:embed/>
                  <p:pic>
                    <p:nvPicPr>
                      <p:cNvPr id="16" name="Objeto 15">
                        <a:extLst>
                          <a:ext uri="{FF2B5EF4-FFF2-40B4-BE49-F238E27FC236}">
                            <a16:creationId xmlns:a16="http://schemas.microsoft.com/office/drawing/2014/main" id="{375ABF3E-43EA-4146-863E-81497790096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30439" y="2344361"/>
                        <a:ext cx="2575122" cy="2792127"/>
                      </a:xfrm>
                      <a:prstGeom prst="rect">
                        <a:avLst/>
                      </a:prstGeom>
                      <a:noFill/>
                    </p:spPr>
                  </p:pic>
                </p:oleObj>
              </mc:Fallback>
            </mc:AlternateContent>
          </a:graphicData>
        </a:graphic>
      </p:graphicFrame>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8" name="Objeto 17">
            <a:extLst>
              <a:ext uri="{FF2B5EF4-FFF2-40B4-BE49-F238E27FC236}">
                <a16:creationId xmlns:a16="http://schemas.microsoft.com/office/drawing/2014/main" id="{06470A58-96F6-4AF9-925B-09D84D91E9F8}"/>
              </a:ext>
            </a:extLst>
          </p:cNvPr>
          <p:cNvGraphicFramePr>
            <a:graphicFrameLocks noChangeAspect="1"/>
          </p:cNvGraphicFramePr>
          <p:nvPr>
            <p:extLst>
              <p:ext uri="{D42A27DB-BD31-4B8C-83A1-F6EECF244321}">
                <p14:modId xmlns:p14="http://schemas.microsoft.com/office/powerpoint/2010/main" val="2313464071"/>
              </p:ext>
            </p:extLst>
          </p:nvPr>
        </p:nvGraphicFramePr>
        <p:xfrm>
          <a:off x="6155463" y="2360330"/>
          <a:ext cx="2319474" cy="2776158"/>
        </p:xfrm>
        <a:graphic>
          <a:graphicData uri="http://schemas.openxmlformats.org/presentationml/2006/ole">
            <mc:AlternateContent xmlns:mc="http://schemas.openxmlformats.org/markup-compatibility/2006">
              <mc:Choice xmlns:v="urn:schemas-microsoft-com:vml" Requires="v">
                <p:oleObj spid="_x0000_s11268" name="Visio" r:id="rId12" imgW="2623284" imgH="3130822" progId="Visio.Drawing.11">
                  <p:embed/>
                </p:oleObj>
              </mc:Choice>
              <mc:Fallback>
                <p:oleObj name="Visio" r:id="rId12" imgW="2623284" imgH="3130822" progId="Visio.Drawing.11">
                  <p:embed/>
                  <p:pic>
                    <p:nvPicPr>
                      <p:cNvPr id="18" name="Objeto 17">
                        <a:extLst>
                          <a:ext uri="{FF2B5EF4-FFF2-40B4-BE49-F238E27FC236}">
                            <a16:creationId xmlns:a16="http://schemas.microsoft.com/office/drawing/2014/main" id="{06470A58-96F6-4AF9-925B-09D84D91E9F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55463" y="2360330"/>
                        <a:ext cx="2319474" cy="2776158"/>
                      </a:xfrm>
                      <a:prstGeom prst="rect">
                        <a:avLst/>
                      </a:prstGeom>
                      <a:noFill/>
                    </p:spPr>
                  </p:pic>
                </p:oleObj>
              </mc:Fallback>
            </mc:AlternateContent>
          </a:graphicData>
        </a:graphic>
      </p:graphicFrame>
    </p:spTree>
    <p:extLst>
      <p:ext uri="{BB962C8B-B14F-4D97-AF65-F5344CB8AC3E}">
        <p14:creationId xmlns:p14="http://schemas.microsoft.com/office/powerpoint/2010/main" val="168737832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402755967"/>
              </p:ext>
            </p:extLst>
          </p:nvPr>
        </p:nvGraphicFramePr>
        <p:xfrm>
          <a:off x="404793" y="657241"/>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3</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Diagrama 13">
            <a:extLst>
              <a:ext uri="{FF2B5EF4-FFF2-40B4-BE49-F238E27FC236}">
                <a16:creationId xmlns:a16="http://schemas.microsoft.com/office/drawing/2014/main" id="{BE5D058E-4CEF-4226-9CCE-B9FB9095C520}"/>
              </a:ext>
            </a:extLst>
          </p:cNvPr>
          <p:cNvGraphicFramePr/>
          <p:nvPr>
            <p:extLst>
              <p:ext uri="{D42A27DB-BD31-4B8C-83A1-F6EECF244321}">
                <p14:modId xmlns:p14="http://schemas.microsoft.com/office/powerpoint/2010/main" val="1310729181"/>
              </p:ext>
            </p:extLst>
          </p:nvPr>
        </p:nvGraphicFramePr>
        <p:xfrm>
          <a:off x="1334546" y="1600200"/>
          <a:ext cx="6514053" cy="4267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95950381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4</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2" name="Objeto 11">
            <a:extLst>
              <a:ext uri="{FF2B5EF4-FFF2-40B4-BE49-F238E27FC236}">
                <a16:creationId xmlns:a16="http://schemas.microsoft.com/office/drawing/2014/main" id="{0D281BCB-3925-4BB8-88D3-42899CEDE1F9}"/>
              </a:ext>
            </a:extLst>
          </p:cNvPr>
          <p:cNvGraphicFramePr>
            <a:graphicFrameLocks noChangeAspect="1"/>
          </p:cNvGraphicFramePr>
          <p:nvPr>
            <p:extLst>
              <p:ext uri="{D42A27DB-BD31-4B8C-83A1-F6EECF244321}">
                <p14:modId xmlns:p14="http://schemas.microsoft.com/office/powerpoint/2010/main" val="2486254674"/>
              </p:ext>
            </p:extLst>
          </p:nvPr>
        </p:nvGraphicFramePr>
        <p:xfrm>
          <a:off x="1752600" y="838200"/>
          <a:ext cx="5720791" cy="5219700"/>
        </p:xfrm>
        <a:graphic>
          <a:graphicData uri="http://schemas.openxmlformats.org/presentationml/2006/ole">
            <mc:AlternateContent xmlns:mc="http://schemas.openxmlformats.org/markup-compatibility/2006">
              <mc:Choice xmlns:v="urn:schemas-microsoft-com:vml" Requires="v">
                <p:oleObj spid="_x0000_s12290" name="Visio" r:id="rId3" imgW="8979799" imgH="7514056" progId="Visio.Drawing.11">
                  <p:embed/>
                </p:oleObj>
              </mc:Choice>
              <mc:Fallback>
                <p:oleObj name="Visio" r:id="rId3" imgW="8979799" imgH="7514056" progId="Visio.Drawing.11">
                  <p:embed/>
                  <p:pic>
                    <p:nvPicPr>
                      <p:cNvPr id="12" name="Objeto 11">
                        <a:extLst>
                          <a:ext uri="{FF2B5EF4-FFF2-40B4-BE49-F238E27FC236}">
                            <a16:creationId xmlns:a16="http://schemas.microsoft.com/office/drawing/2014/main" id="{0D281BCB-3925-4BB8-88D3-42899CEDE1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838200"/>
                        <a:ext cx="5720791" cy="5219700"/>
                      </a:xfrm>
                      <a:prstGeom prst="rect">
                        <a:avLst/>
                      </a:prstGeom>
                      <a:noFill/>
                    </p:spPr>
                  </p:pic>
                </p:oleObj>
              </mc:Fallback>
            </mc:AlternateContent>
          </a:graphicData>
        </a:graphic>
      </p:graphicFrame>
      <p:sp>
        <p:nvSpPr>
          <p:cNvPr id="13" name="3 Rectángulo">
            <a:extLst>
              <a:ext uri="{FF2B5EF4-FFF2-40B4-BE49-F238E27FC236}">
                <a16:creationId xmlns:a16="http://schemas.microsoft.com/office/drawing/2014/main" id="{E628C867-008E-4113-A23B-BA49279E4B6A}"/>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Secuencia de dosificación de macroingredientes</a:t>
            </a:r>
          </a:p>
        </p:txBody>
      </p:sp>
    </p:spTree>
    <p:extLst>
      <p:ext uri="{BB962C8B-B14F-4D97-AF65-F5344CB8AC3E}">
        <p14:creationId xmlns:p14="http://schemas.microsoft.com/office/powerpoint/2010/main" val="195319213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78227396"/>
              </p:ext>
            </p:extLst>
          </p:nvPr>
        </p:nvGraphicFramePr>
        <p:xfrm>
          <a:off x="404793" y="657241"/>
          <a:ext cx="8382000" cy="3332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35</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2">
            <a:extLst>
              <a:ext uri="{FF2B5EF4-FFF2-40B4-BE49-F238E27FC236}">
                <a16:creationId xmlns:a16="http://schemas.microsoft.com/office/drawing/2014/main" id="{A1DAE5EC-D803-4F8B-8D91-1C099CF35911}"/>
              </a:ext>
            </a:extLst>
          </p:cNvPr>
          <p:cNvSpPr>
            <a:spLocks noChangeArrowheads="1"/>
          </p:cNvSpPr>
          <p:nvPr/>
        </p:nvSpPr>
        <p:spPr bwMode="auto">
          <a:xfrm>
            <a:off x="2133429" y="138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Objeto 13">
            <a:extLst>
              <a:ext uri="{FF2B5EF4-FFF2-40B4-BE49-F238E27FC236}">
                <a16:creationId xmlns:a16="http://schemas.microsoft.com/office/drawing/2014/main" id="{94FF23B9-338E-431C-BD0E-FDAB72BB5CBE}"/>
              </a:ext>
            </a:extLst>
          </p:cNvPr>
          <p:cNvGraphicFramePr>
            <a:graphicFrameLocks noChangeAspect="1"/>
          </p:cNvGraphicFramePr>
          <p:nvPr>
            <p:extLst>
              <p:ext uri="{D42A27DB-BD31-4B8C-83A1-F6EECF244321}">
                <p14:modId xmlns:p14="http://schemas.microsoft.com/office/powerpoint/2010/main" val="4277187185"/>
              </p:ext>
            </p:extLst>
          </p:nvPr>
        </p:nvGraphicFramePr>
        <p:xfrm>
          <a:off x="1990705" y="990600"/>
          <a:ext cx="5210175" cy="4914900"/>
        </p:xfrm>
        <a:graphic>
          <a:graphicData uri="http://schemas.openxmlformats.org/presentationml/2006/ole">
            <mc:AlternateContent xmlns:mc="http://schemas.openxmlformats.org/markup-compatibility/2006">
              <mc:Choice xmlns:v="urn:schemas-microsoft-com:vml" Requires="v">
                <p:oleObj spid="_x0000_s13314" name="Visio" r:id="rId8" imgW="7512781" imgH="7075144" progId="Visio.Drawing.11">
                  <p:embed/>
                </p:oleObj>
              </mc:Choice>
              <mc:Fallback>
                <p:oleObj name="Visio" r:id="rId8" imgW="7512781" imgH="7075144" progId="Visio.Drawing.11">
                  <p:embed/>
                  <p:pic>
                    <p:nvPicPr>
                      <p:cNvPr id="14" name="Objeto 13">
                        <a:extLst>
                          <a:ext uri="{FF2B5EF4-FFF2-40B4-BE49-F238E27FC236}">
                            <a16:creationId xmlns:a16="http://schemas.microsoft.com/office/drawing/2014/main" id="{94FF23B9-338E-431C-BD0E-FDAB72BB5C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90705" y="990600"/>
                        <a:ext cx="5210175" cy="491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3 Rectángulo">
            <a:extLst>
              <a:ext uri="{FF2B5EF4-FFF2-40B4-BE49-F238E27FC236}">
                <a16:creationId xmlns:a16="http://schemas.microsoft.com/office/drawing/2014/main" id="{3BC79814-0429-4D32-A2A8-98B8FC4564C5}"/>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Secuencia de dosificación de líquidos</a:t>
            </a:r>
          </a:p>
        </p:txBody>
      </p:sp>
    </p:spTree>
    <p:extLst>
      <p:ext uri="{BB962C8B-B14F-4D97-AF65-F5344CB8AC3E}">
        <p14:creationId xmlns:p14="http://schemas.microsoft.com/office/powerpoint/2010/main" val="222712228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6</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2">
            <a:extLst>
              <a:ext uri="{FF2B5EF4-FFF2-40B4-BE49-F238E27FC236}">
                <a16:creationId xmlns:a16="http://schemas.microsoft.com/office/drawing/2014/main" id="{A1DAE5EC-D803-4F8B-8D91-1C099CF35911}"/>
              </a:ext>
            </a:extLst>
          </p:cNvPr>
          <p:cNvSpPr>
            <a:spLocks noChangeArrowheads="1"/>
          </p:cNvSpPr>
          <p:nvPr/>
        </p:nvSpPr>
        <p:spPr bwMode="auto">
          <a:xfrm>
            <a:off x="2133429" y="138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C232FFBC-91E5-446B-AF30-C18AD9E73D45}"/>
              </a:ext>
            </a:extLst>
          </p:cNvPr>
          <p:cNvSpPr>
            <a:spLocks noChangeArrowheads="1"/>
          </p:cNvSpPr>
          <p:nvPr/>
        </p:nvSpPr>
        <p:spPr bwMode="auto">
          <a:xfrm flipV="1">
            <a:off x="2287727" y="441893"/>
            <a:ext cx="78672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5" name="Objeto 14">
            <a:extLst>
              <a:ext uri="{FF2B5EF4-FFF2-40B4-BE49-F238E27FC236}">
                <a16:creationId xmlns:a16="http://schemas.microsoft.com/office/drawing/2014/main" id="{BB9A1D56-2FFB-49E9-B846-0708FCD981C6}"/>
              </a:ext>
            </a:extLst>
          </p:cNvPr>
          <p:cNvGraphicFramePr>
            <a:graphicFrameLocks noChangeAspect="1"/>
          </p:cNvGraphicFramePr>
          <p:nvPr>
            <p:extLst>
              <p:ext uri="{D42A27DB-BD31-4B8C-83A1-F6EECF244321}">
                <p14:modId xmlns:p14="http://schemas.microsoft.com/office/powerpoint/2010/main" val="1283742256"/>
              </p:ext>
            </p:extLst>
          </p:nvPr>
        </p:nvGraphicFramePr>
        <p:xfrm>
          <a:off x="2128880" y="883851"/>
          <a:ext cx="4652920" cy="5238780"/>
        </p:xfrm>
        <a:graphic>
          <a:graphicData uri="http://schemas.openxmlformats.org/presentationml/2006/ole">
            <mc:AlternateContent xmlns:mc="http://schemas.openxmlformats.org/markup-compatibility/2006">
              <mc:Choice xmlns:v="urn:schemas-microsoft-com:vml" Requires="v">
                <p:oleObj spid="_x0000_s14338" name="Visio" r:id="rId3" imgW="7296771" imgH="8213624" progId="Visio.Drawing.11">
                  <p:embed/>
                </p:oleObj>
              </mc:Choice>
              <mc:Fallback>
                <p:oleObj name="Visio" r:id="rId3" imgW="7296771" imgH="8213624" progId="Visio.Drawing.11">
                  <p:embed/>
                  <p:pic>
                    <p:nvPicPr>
                      <p:cNvPr id="15" name="Objeto 14">
                        <a:extLst>
                          <a:ext uri="{FF2B5EF4-FFF2-40B4-BE49-F238E27FC236}">
                            <a16:creationId xmlns:a16="http://schemas.microsoft.com/office/drawing/2014/main" id="{BB9A1D56-2FFB-49E9-B846-0708FCD981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8880" y="883851"/>
                        <a:ext cx="4652920" cy="5238780"/>
                      </a:xfrm>
                      <a:prstGeom prst="rect">
                        <a:avLst/>
                      </a:prstGeom>
                      <a:noFill/>
                    </p:spPr>
                  </p:pic>
                </p:oleObj>
              </mc:Fallback>
            </mc:AlternateContent>
          </a:graphicData>
        </a:graphic>
      </p:graphicFrame>
      <p:sp>
        <p:nvSpPr>
          <p:cNvPr id="16" name="3 Rectángulo">
            <a:extLst>
              <a:ext uri="{FF2B5EF4-FFF2-40B4-BE49-F238E27FC236}">
                <a16:creationId xmlns:a16="http://schemas.microsoft.com/office/drawing/2014/main" id="{79657CCF-AE13-42CE-B95E-E88E59ADCA3A}"/>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Secuencia de mezclado</a:t>
            </a:r>
          </a:p>
        </p:txBody>
      </p:sp>
    </p:spTree>
    <p:extLst>
      <p:ext uri="{BB962C8B-B14F-4D97-AF65-F5344CB8AC3E}">
        <p14:creationId xmlns:p14="http://schemas.microsoft.com/office/powerpoint/2010/main" val="301183339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7</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2">
            <a:extLst>
              <a:ext uri="{FF2B5EF4-FFF2-40B4-BE49-F238E27FC236}">
                <a16:creationId xmlns:a16="http://schemas.microsoft.com/office/drawing/2014/main" id="{A1DAE5EC-D803-4F8B-8D91-1C099CF35911}"/>
              </a:ext>
            </a:extLst>
          </p:cNvPr>
          <p:cNvSpPr>
            <a:spLocks noChangeArrowheads="1"/>
          </p:cNvSpPr>
          <p:nvPr/>
        </p:nvSpPr>
        <p:spPr bwMode="auto">
          <a:xfrm>
            <a:off x="2133429" y="138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C232FFBC-91E5-446B-AF30-C18AD9E73D45}"/>
              </a:ext>
            </a:extLst>
          </p:cNvPr>
          <p:cNvSpPr>
            <a:spLocks noChangeArrowheads="1"/>
          </p:cNvSpPr>
          <p:nvPr/>
        </p:nvSpPr>
        <p:spPr bwMode="auto">
          <a:xfrm flipV="1">
            <a:off x="2287727" y="441893"/>
            <a:ext cx="78672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6" name="3 Rectángulo">
            <a:extLst>
              <a:ext uri="{FF2B5EF4-FFF2-40B4-BE49-F238E27FC236}">
                <a16:creationId xmlns:a16="http://schemas.microsoft.com/office/drawing/2014/main" id="{79657CCF-AE13-42CE-B95E-E88E59ADCA3A}"/>
              </a:ext>
            </a:extLst>
          </p:cNvPr>
          <p:cNvSpPr/>
          <p:nvPr/>
        </p:nvSpPr>
        <p:spPr>
          <a:xfrm>
            <a:off x="0" y="21770"/>
            <a:ext cx="9144000" cy="584775"/>
          </a:xfrm>
          <a:prstGeom prst="rect">
            <a:avLst/>
          </a:prstGeom>
        </p:spPr>
        <p:txBody>
          <a:bodyPr wrap="square">
            <a:spAutoFit/>
          </a:bodyPr>
          <a:lstStyle/>
          <a:p>
            <a:pPr algn="r"/>
            <a:r>
              <a:rPr lang="es-ES" sz="3200" dirty="0" err="1">
                <a:ln w="0"/>
                <a:solidFill>
                  <a:schemeClr val="accent1"/>
                </a:solidFill>
                <a:effectLst>
                  <a:outerShdw blurRad="38100" dist="25400" dir="5400000" algn="ctr" rotWithShape="0">
                    <a:srgbClr val="6E747A">
                      <a:alpha val="43000"/>
                    </a:srgbClr>
                  </a:outerShdw>
                </a:effectLst>
              </a:rPr>
              <a:t>Guia</a:t>
            </a:r>
            <a:r>
              <a:rPr lang="es-ES" sz="3200" dirty="0">
                <a:ln w="0"/>
                <a:solidFill>
                  <a:schemeClr val="accent1"/>
                </a:solidFill>
                <a:effectLst>
                  <a:outerShdw blurRad="38100" dist="25400" dir="5400000" algn="ctr" rotWithShape="0">
                    <a:srgbClr val="6E747A">
                      <a:alpha val="43000"/>
                    </a:srgbClr>
                  </a:outerShdw>
                </a:effectLst>
              </a:rPr>
              <a:t> Gemma del Proceso</a:t>
            </a:r>
          </a:p>
        </p:txBody>
      </p:sp>
      <p:sp>
        <p:nvSpPr>
          <p:cNvPr id="5" name="Rectangle 2">
            <a:extLst>
              <a:ext uri="{FF2B5EF4-FFF2-40B4-BE49-F238E27FC236}">
                <a16:creationId xmlns:a16="http://schemas.microsoft.com/office/drawing/2014/main" id="{1A0A480F-6B62-4993-9EF6-54AC425723BA}"/>
              </a:ext>
            </a:extLst>
          </p:cNvPr>
          <p:cNvSpPr>
            <a:spLocks noChangeArrowheads="1"/>
          </p:cNvSpPr>
          <p:nvPr/>
        </p:nvSpPr>
        <p:spPr bwMode="auto">
          <a:xfrm>
            <a:off x="967190" y="879302"/>
            <a:ext cx="128149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Objeto 13">
            <a:extLst>
              <a:ext uri="{FF2B5EF4-FFF2-40B4-BE49-F238E27FC236}">
                <a16:creationId xmlns:a16="http://schemas.microsoft.com/office/drawing/2014/main" id="{78084668-30E6-4784-9D7A-5236FDE5EC80}"/>
              </a:ext>
            </a:extLst>
          </p:cNvPr>
          <p:cNvGraphicFramePr>
            <a:graphicFrameLocks noChangeAspect="1"/>
          </p:cNvGraphicFramePr>
          <p:nvPr>
            <p:extLst>
              <p:ext uri="{D42A27DB-BD31-4B8C-83A1-F6EECF244321}">
                <p14:modId xmlns:p14="http://schemas.microsoft.com/office/powerpoint/2010/main" val="939993049"/>
              </p:ext>
            </p:extLst>
          </p:nvPr>
        </p:nvGraphicFramePr>
        <p:xfrm>
          <a:off x="967191" y="879303"/>
          <a:ext cx="7315200" cy="4805606"/>
        </p:xfrm>
        <a:graphic>
          <a:graphicData uri="http://schemas.openxmlformats.org/presentationml/2006/ole">
            <mc:AlternateContent xmlns:mc="http://schemas.openxmlformats.org/markup-compatibility/2006">
              <mc:Choice xmlns:v="urn:schemas-microsoft-com:vml" Requires="v">
                <p:oleObj spid="_x0000_s15362" name="Visio" r:id="rId3" imgW="17693059" imgH="11626964" progId="Visio.Drawing.11">
                  <p:embed/>
                </p:oleObj>
              </mc:Choice>
              <mc:Fallback>
                <p:oleObj name="Visio" r:id="rId3" imgW="17693059" imgH="11626964" progId="Visio.Drawing.11">
                  <p:embed/>
                  <p:pic>
                    <p:nvPicPr>
                      <p:cNvPr id="14" name="Objeto 13">
                        <a:extLst>
                          <a:ext uri="{FF2B5EF4-FFF2-40B4-BE49-F238E27FC236}">
                            <a16:creationId xmlns:a16="http://schemas.microsoft.com/office/drawing/2014/main" id="{78084668-30E6-4784-9D7A-5236FDE5EC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191" y="879303"/>
                        <a:ext cx="7315200" cy="4805606"/>
                      </a:xfrm>
                      <a:prstGeom prst="rect">
                        <a:avLst/>
                      </a:prstGeom>
                      <a:noFill/>
                    </p:spPr>
                  </p:pic>
                </p:oleObj>
              </mc:Fallback>
            </mc:AlternateContent>
          </a:graphicData>
        </a:graphic>
      </p:graphicFrame>
    </p:spTree>
    <p:extLst>
      <p:ext uri="{BB962C8B-B14F-4D97-AF65-F5344CB8AC3E}">
        <p14:creationId xmlns:p14="http://schemas.microsoft.com/office/powerpoint/2010/main" val="95177608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8</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2">
            <a:extLst>
              <a:ext uri="{FF2B5EF4-FFF2-40B4-BE49-F238E27FC236}">
                <a16:creationId xmlns:a16="http://schemas.microsoft.com/office/drawing/2014/main" id="{A1DAE5EC-D803-4F8B-8D91-1C099CF35911}"/>
              </a:ext>
            </a:extLst>
          </p:cNvPr>
          <p:cNvSpPr>
            <a:spLocks noChangeArrowheads="1"/>
          </p:cNvSpPr>
          <p:nvPr/>
        </p:nvSpPr>
        <p:spPr bwMode="auto">
          <a:xfrm>
            <a:off x="2133429" y="138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C232FFBC-91E5-446B-AF30-C18AD9E73D45}"/>
              </a:ext>
            </a:extLst>
          </p:cNvPr>
          <p:cNvSpPr>
            <a:spLocks noChangeArrowheads="1"/>
          </p:cNvSpPr>
          <p:nvPr/>
        </p:nvSpPr>
        <p:spPr bwMode="auto">
          <a:xfrm flipV="1">
            <a:off x="2287727" y="441893"/>
            <a:ext cx="78672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6" name="3 Rectángulo">
            <a:extLst>
              <a:ext uri="{FF2B5EF4-FFF2-40B4-BE49-F238E27FC236}">
                <a16:creationId xmlns:a16="http://schemas.microsoft.com/office/drawing/2014/main" id="{79657CCF-AE13-42CE-B95E-E88E59ADCA3A}"/>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GRAFCETS DEL SISTEMA DE CONTROL</a:t>
            </a:r>
          </a:p>
        </p:txBody>
      </p:sp>
      <p:sp>
        <p:nvSpPr>
          <p:cNvPr id="5" name="Rectangle 2">
            <a:extLst>
              <a:ext uri="{FF2B5EF4-FFF2-40B4-BE49-F238E27FC236}">
                <a16:creationId xmlns:a16="http://schemas.microsoft.com/office/drawing/2014/main" id="{CD9466EC-7986-4779-AAAA-35CF0E3ECADA}"/>
              </a:ext>
            </a:extLst>
          </p:cNvPr>
          <p:cNvSpPr>
            <a:spLocks noChangeArrowheads="1"/>
          </p:cNvSpPr>
          <p:nvPr/>
        </p:nvSpPr>
        <p:spPr bwMode="auto">
          <a:xfrm>
            <a:off x="261749" y="1490532"/>
            <a:ext cx="11588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7" name="Rectangle 4">
            <a:extLst>
              <a:ext uri="{FF2B5EF4-FFF2-40B4-BE49-F238E27FC236}">
                <a16:creationId xmlns:a16="http://schemas.microsoft.com/office/drawing/2014/main" id="{C81AC0DD-DC2A-42A4-B3E1-6D3398E7861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6">
            <a:extLst>
              <a:ext uri="{FF2B5EF4-FFF2-40B4-BE49-F238E27FC236}">
                <a16:creationId xmlns:a16="http://schemas.microsoft.com/office/drawing/2014/main" id="{F7F022CE-0C8A-4A96-89F0-C3509027A739}"/>
              </a:ext>
            </a:extLst>
          </p:cNvPr>
          <p:cNvSpPr>
            <a:spLocks noChangeArrowheads="1"/>
          </p:cNvSpPr>
          <p:nvPr/>
        </p:nvSpPr>
        <p:spPr bwMode="auto">
          <a:xfrm>
            <a:off x="5812069" y="19085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angle 8">
            <a:extLst>
              <a:ext uri="{FF2B5EF4-FFF2-40B4-BE49-F238E27FC236}">
                <a16:creationId xmlns:a16="http://schemas.microsoft.com/office/drawing/2014/main" id="{C31CDFF9-8554-4FD7-8F7F-8AC8FD905598}"/>
              </a:ext>
            </a:extLst>
          </p:cNvPr>
          <p:cNvSpPr>
            <a:spLocks noChangeArrowheads="1"/>
          </p:cNvSpPr>
          <p:nvPr/>
        </p:nvSpPr>
        <p:spPr bwMode="auto">
          <a:xfrm rot="10800000">
            <a:off x="1600200" y="9077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Diagrama 13">
            <a:extLst>
              <a:ext uri="{FF2B5EF4-FFF2-40B4-BE49-F238E27FC236}">
                <a16:creationId xmlns:a16="http://schemas.microsoft.com/office/drawing/2014/main" id="{1100A6BF-2C17-43FF-86C2-5186A8D1D537}"/>
              </a:ext>
            </a:extLst>
          </p:cNvPr>
          <p:cNvGraphicFramePr/>
          <p:nvPr>
            <p:extLst>
              <p:ext uri="{D42A27DB-BD31-4B8C-83A1-F6EECF244321}">
                <p14:modId xmlns:p14="http://schemas.microsoft.com/office/powerpoint/2010/main" val="592831838"/>
              </p:ext>
            </p:extLst>
          </p:nvPr>
        </p:nvGraphicFramePr>
        <p:xfrm>
          <a:off x="1528080" y="13716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Rectángulo 14">
            <a:extLst>
              <a:ext uri="{FF2B5EF4-FFF2-40B4-BE49-F238E27FC236}">
                <a16:creationId xmlns:a16="http://schemas.microsoft.com/office/drawing/2014/main" id="{74E88241-03D5-496A-8EDF-DF9C5EEF31B4}"/>
              </a:ext>
            </a:extLst>
          </p:cNvPr>
          <p:cNvSpPr/>
          <p:nvPr/>
        </p:nvSpPr>
        <p:spPr>
          <a:xfrm>
            <a:off x="3429000" y="2610756"/>
            <a:ext cx="990600" cy="6096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
        <p:nvSpPr>
          <p:cNvPr id="21" name="Rectángulo 20">
            <a:extLst>
              <a:ext uri="{FF2B5EF4-FFF2-40B4-BE49-F238E27FC236}">
                <a16:creationId xmlns:a16="http://schemas.microsoft.com/office/drawing/2014/main" id="{51D12333-8520-4CC4-8F2D-85EDCFB25066}"/>
              </a:ext>
            </a:extLst>
          </p:cNvPr>
          <p:cNvSpPr/>
          <p:nvPr/>
        </p:nvSpPr>
        <p:spPr>
          <a:xfrm>
            <a:off x="5048874" y="2688810"/>
            <a:ext cx="990600" cy="53154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220578712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39</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2">
            <a:extLst>
              <a:ext uri="{FF2B5EF4-FFF2-40B4-BE49-F238E27FC236}">
                <a16:creationId xmlns:a16="http://schemas.microsoft.com/office/drawing/2014/main" id="{A1DAE5EC-D803-4F8B-8D91-1C099CF35911}"/>
              </a:ext>
            </a:extLst>
          </p:cNvPr>
          <p:cNvSpPr>
            <a:spLocks noChangeArrowheads="1"/>
          </p:cNvSpPr>
          <p:nvPr/>
        </p:nvSpPr>
        <p:spPr bwMode="auto">
          <a:xfrm>
            <a:off x="2133429" y="138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C232FFBC-91E5-446B-AF30-C18AD9E73D45}"/>
              </a:ext>
            </a:extLst>
          </p:cNvPr>
          <p:cNvSpPr>
            <a:spLocks noChangeArrowheads="1"/>
          </p:cNvSpPr>
          <p:nvPr/>
        </p:nvSpPr>
        <p:spPr bwMode="auto">
          <a:xfrm flipV="1">
            <a:off x="2287727" y="441893"/>
            <a:ext cx="78672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6" name="3 Rectángulo">
            <a:extLst>
              <a:ext uri="{FF2B5EF4-FFF2-40B4-BE49-F238E27FC236}">
                <a16:creationId xmlns:a16="http://schemas.microsoft.com/office/drawing/2014/main" id="{79657CCF-AE13-42CE-B95E-E88E59ADCA3A}"/>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GRAFCETS DE SEGURIDAD</a:t>
            </a:r>
          </a:p>
        </p:txBody>
      </p:sp>
      <p:sp>
        <p:nvSpPr>
          <p:cNvPr id="5" name="Rectangle 2">
            <a:extLst>
              <a:ext uri="{FF2B5EF4-FFF2-40B4-BE49-F238E27FC236}">
                <a16:creationId xmlns:a16="http://schemas.microsoft.com/office/drawing/2014/main" id="{CD9466EC-7986-4779-AAAA-35CF0E3ECADA}"/>
              </a:ext>
            </a:extLst>
          </p:cNvPr>
          <p:cNvSpPr>
            <a:spLocks noChangeArrowheads="1"/>
          </p:cNvSpPr>
          <p:nvPr/>
        </p:nvSpPr>
        <p:spPr bwMode="auto">
          <a:xfrm>
            <a:off x="261749" y="1490532"/>
            <a:ext cx="11588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7" name="Rectangle 4">
            <a:extLst>
              <a:ext uri="{FF2B5EF4-FFF2-40B4-BE49-F238E27FC236}">
                <a16:creationId xmlns:a16="http://schemas.microsoft.com/office/drawing/2014/main" id="{C81AC0DD-DC2A-42A4-B3E1-6D3398E7861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6">
            <a:extLst>
              <a:ext uri="{FF2B5EF4-FFF2-40B4-BE49-F238E27FC236}">
                <a16:creationId xmlns:a16="http://schemas.microsoft.com/office/drawing/2014/main" id="{F7F022CE-0C8A-4A96-89F0-C3509027A739}"/>
              </a:ext>
            </a:extLst>
          </p:cNvPr>
          <p:cNvSpPr>
            <a:spLocks noChangeArrowheads="1"/>
          </p:cNvSpPr>
          <p:nvPr/>
        </p:nvSpPr>
        <p:spPr bwMode="auto">
          <a:xfrm>
            <a:off x="5812069" y="19085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3" name="Rectangle 8">
            <a:extLst>
              <a:ext uri="{FF2B5EF4-FFF2-40B4-BE49-F238E27FC236}">
                <a16:creationId xmlns:a16="http://schemas.microsoft.com/office/drawing/2014/main" id="{C31CDFF9-8554-4FD7-8F7F-8AC8FD905598}"/>
              </a:ext>
            </a:extLst>
          </p:cNvPr>
          <p:cNvSpPr>
            <a:spLocks noChangeArrowheads="1"/>
          </p:cNvSpPr>
          <p:nvPr/>
        </p:nvSpPr>
        <p:spPr bwMode="auto">
          <a:xfrm rot="10800000">
            <a:off x="1600200" y="9077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5" name="Imagen 24">
            <a:extLst>
              <a:ext uri="{FF2B5EF4-FFF2-40B4-BE49-F238E27FC236}">
                <a16:creationId xmlns:a16="http://schemas.microsoft.com/office/drawing/2014/main" id="{2305505C-78A1-4A9B-BD24-4DAD858DE0FB}"/>
              </a:ext>
            </a:extLst>
          </p:cNvPr>
          <p:cNvPicPr>
            <a:picLocks noChangeAspect="1"/>
          </p:cNvPicPr>
          <p:nvPr/>
        </p:nvPicPr>
        <p:blipFill>
          <a:blip r:embed="rId2"/>
          <a:stretch>
            <a:fillRect/>
          </a:stretch>
        </p:blipFill>
        <p:spPr>
          <a:xfrm>
            <a:off x="76200" y="1835465"/>
            <a:ext cx="8991600" cy="3143905"/>
          </a:xfrm>
          <a:prstGeom prst="rect">
            <a:avLst/>
          </a:prstGeom>
        </p:spPr>
      </p:pic>
    </p:spTree>
    <p:extLst>
      <p:ext uri="{BB962C8B-B14F-4D97-AF65-F5344CB8AC3E}">
        <p14:creationId xmlns:p14="http://schemas.microsoft.com/office/powerpoint/2010/main" val="99818465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66376504"/>
              </p:ext>
            </p:extLst>
          </p:nvPr>
        </p:nvGraphicFramePr>
        <p:xfrm>
          <a:off x="228600" y="762000"/>
          <a:ext cx="83820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a:t>
            </a:fld>
            <a:endParaRPr lang="es-ES"/>
          </a:p>
        </p:txBody>
      </p:sp>
      <p:pic>
        <p:nvPicPr>
          <p:cNvPr id="1026" name="Picture 2" descr="http://www.gisis.com.ec/wp-content/uploads/2014/03/gisis-diamasa-logo.jpg">
            <a:extLst>
              <a:ext uri="{FF2B5EF4-FFF2-40B4-BE49-F238E27FC236}">
                <a16:creationId xmlns:a16="http://schemas.microsoft.com/office/drawing/2014/main" id="{FE7F2365-EEAC-47B8-A23E-1498726A15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454" y="2729706"/>
            <a:ext cx="9090546" cy="1093787"/>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descr="Imagen que contiene edificio&#10;&#10;Descripción generada con confianza alta">
            <a:extLst>
              <a:ext uri="{FF2B5EF4-FFF2-40B4-BE49-F238E27FC236}">
                <a16:creationId xmlns:a16="http://schemas.microsoft.com/office/drawing/2014/main" id="{BE6EDD63-C6C8-4440-82DF-D4251A4F3CE5}"/>
              </a:ext>
            </a:extLst>
          </p:cNvPr>
          <p:cNvPicPr>
            <a:picLocks noChangeAspect="1"/>
          </p:cNvPicPr>
          <p:nvPr/>
        </p:nvPicPr>
        <p:blipFill rotWithShape="1">
          <a:blip r:embed="rId8">
            <a:extLst>
              <a:ext uri="{28A0092B-C50C-407E-A947-70E740481C1C}">
                <a14:useLocalDpi xmlns:a14="http://schemas.microsoft.com/office/drawing/2010/main" val="0"/>
              </a:ext>
            </a:extLst>
          </a:blip>
          <a:srcRect r="51371"/>
          <a:stretch/>
        </p:blipFill>
        <p:spPr>
          <a:xfrm rot="5400000">
            <a:off x="2567957" y="2421906"/>
            <a:ext cx="3446111" cy="3857625"/>
          </a:xfrm>
          <a:prstGeom prst="rect">
            <a:avLst/>
          </a:prstGeom>
        </p:spPr>
      </p:pic>
    </p:spTree>
    <p:extLst>
      <p:ext uri="{BB962C8B-B14F-4D97-AF65-F5344CB8AC3E}">
        <p14:creationId xmlns:p14="http://schemas.microsoft.com/office/powerpoint/2010/main" val="327487319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40</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2">
            <a:extLst>
              <a:ext uri="{FF2B5EF4-FFF2-40B4-BE49-F238E27FC236}">
                <a16:creationId xmlns:a16="http://schemas.microsoft.com/office/drawing/2014/main" id="{A1DAE5EC-D803-4F8B-8D91-1C099CF35911}"/>
              </a:ext>
            </a:extLst>
          </p:cNvPr>
          <p:cNvSpPr>
            <a:spLocks noChangeArrowheads="1"/>
          </p:cNvSpPr>
          <p:nvPr/>
        </p:nvSpPr>
        <p:spPr bwMode="auto">
          <a:xfrm>
            <a:off x="2133429" y="138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C232FFBC-91E5-446B-AF30-C18AD9E73D45}"/>
              </a:ext>
            </a:extLst>
          </p:cNvPr>
          <p:cNvSpPr>
            <a:spLocks noChangeArrowheads="1"/>
          </p:cNvSpPr>
          <p:nvPr/>
        </p:nvSpPr>
        <p:spPr bwMode="auto">
          <a:xfrm flipV="1">
            <a:off x="2287727" y="441893"/>
            <a:ext cx="78672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6" name="3 Rectángulo">
            <a:extLst>
              <a:ext uri="{FF2B5EF4-FFF2-40B4-BE49-F238E27FC236}">
                <a16:creationId xmlns:a16="http://schemas.microsoft.com/office/drawing/2014/main" id="{79657CCF-AE13-42CE-B95E-E88E59ADCA3A}"/>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GRAFCETS DE SEGURIDAD</a:t>
            </a:r>
          </a:p>
        </p:txBody>
      </p:sp>
      <p:sp>
        <p:nvSpPr>
          <p:cNvPr id="5" name="Rectangle 2">
            <a:extLst>
              <a:ext uri="{FF2B5EF4-FFF2-40B4-BE49-F238E27FC236}">
                <a16:creationId xmlns:a16="http://schemas.microsoft.com/office/drawing/2014/main" id="{CD9466EC-7986-4779-AAAA-35CF0E3ECADA}"/>
              </a:ext>
            </a:extLst>
          </p:cNvPr>
          <p:cNvSpPr>
            <a:spLocks noChangeArrowheads="1"/>
          </p:cNvSpPr>
          <p:nvPr/>
        </p:nvSpPr>
        <p:spPr bwMode="auto">
          <a:xfrm>
            <a:off x="261749" y="1490532"/>
            <a:ext cx="11588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Objeto 13">
            <a:extLst>
              <a:ext uri="{FF2B5EF4-FFF2-40B4-BE49-F238E27FC236}">
                <a16:creationId xmlns:a16="http://schemas.microsoft.com/office/drawing/2014/main" id="{FE415F19-A4D3-4F22-80ED-101B3A1EED16}"/>
              </a:ext>
            </a:extLst>
          </p:cNvPr>
          <p:cNvGraphicFramePr>
            <a:graphicFrameLocks noChangeAspect="1"/>
          </p:cNvGraphicFramePr>
          <p:nvPr/>
        </p:nvGraphicFramePr>
        <p:xfrm>
          <a:off x="2904072" y="653335"/>
          <a:ext cx="3724797" cy="2776667"/>
        </p:xfrm>
        <a:graphic>
          <a:graphicData uri="http://schemas.openxmlformats.org/presentationml/2006/ole">
            <mc:AlternateContent xmlns:mc="http://schemas.openxmlformats.org/markup-compatibility/2006">
              <mc:Choice xmlns:v="urn:schemas-microsoft-com:vml" Requires="v">
                <p:oleObj spid="_x0000_s16386" name="Visio" r:id="rId3" imgW="3580803" imgH="2663321" progId="Visio.Drawing.11">
                  <p:embed/>
                </p:oleObj>
              </mc:Choice>
              <mc:Fallback>
                <p:oleObj name="Visio" r:id="rId3" imgW="3580803" imgH="2663321" progId="Visio.Drawing.11">
                  <p:embed/>
                  <p:pic>
                    <p:nvPicPr>
                      <p:cNvPr id="14" name="Objeto 13">
                        <a:extLst>
                          <a:ext uri="{FF2B5EF4-FFF2-40B4-BE49-F238E27FC236}">
                            <a16:creationId xmlns:a16="http://schemas.microsoft.com/office/drawing/2014/main" id="{FE415F19-A4D3-4F22-80ED-101B3A1EED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4072" y="653335"/>
                        <a:ext cx="3724797" cy="2776667"/>
                      </a:xfrm>
                      <a:prstGeom prst="rect">
                        <a:avLst/>
                      </a:prstGeom>
                      <a:noFill/>
                    </p:spPr>
                  </p:pic>
                </p:oleObj>
              </mc:Fallback>
            </mc:AlternateContent>
          </a:graphicData>
        </a:graphic>
      </p:graphicFrame>
      <p:sp>
        <p:nvSpPr>
          <p:cNvPr id="17" name="Rectangle 4">
            <a:extLst>
              <a:ext uri="{FF2B5EF4-FFF2-40B4-BE49-F238E27FC236}">
                <a16:creationId xmlns:a16="http://schemas.microsoft.com/office/drawing/2014/main" id="{C81AC0DD-DC2A-42A4-B3E1-6D3398E7861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8" name="Objeto 17">
            <a:extLst>
              <a:ext uri="{FF2B5EF4-FFF2-40B4-BE49-F238E27FC236}">
                <a16:creationId xmlns:a16="http://schemas.microsoft.com/office/drawing/2014/main" id="{1D2614ED-7130-40AF-A4BD-EE6069F766EA}"/>
              </a:ext>
            </a:extLst>
          </p:cNvPr>
          <p:cNvGraphicFramePr>
            <a:graphicFrameLocks noChangeAspect="1"/>
          </p:cNvGraphicFramePr>
          <p:nvPr/>
        </p:nvGraphicFramePr>
        <p:xfrm>
          <a:off x="553738" y="3276600"/>
          <a:ext cx="3117621" cy="2496796"/>
        </p:xfrm>
        <a:graphic>
          <a:graphicData uri="http://schemas.openxmlformats.org/presentationml/2006/ole">
            <mc:AlternateContent xmlns:mc="http://schemas.openxmlformats.org/markup-compatibility/2006">
              <mc:Choice xmlns:v="urn:schemas-microsoft-com:vml" Requires="v">
                <p:oleObj spid="_x0000_s16387" name="Visio" r:id="rId5" imgW="2536964" imgH="2033121" progId="Visio.Drawing.11">
                  <p:embed/>
                </p:oleObj>
              </mc:Choice>
              <mc:Fallback>
                <p:oleObj name="Visio" r:id="rId5" imgW="2536964" imgH="2033121" progId="Visio.Drawing.11">
                  <p:embed/>
                  <p:pic>
                    <p:nvPicPr>
                      <p:cNvPr id="18" name="Objeto 17">
                        <a:extLst>
                          <a:ext uri="{FF2B5EF4-FFF2-40B4-BE49-F238E27FC236}">
                            <a16:creationId xmlns:a16="http://schemas.microsoft.com/office/drawing/2014/main" id="{1D2614ED-7130-40AF-A4BD-EE6069F766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738" y="3276600"/>
                        <a:ext cx="3117621" cy="2496796"/>
                      </a:xfrm>
                      <a:prstGeom prst="rect">
                        <a:avLst/>
                      </a:prstGeom>
                      <a:noFill/>
                    </p:spPr>
                  </p:pic>
                </p:oleObj>
              </mc:Fallback>
            </mc:AlternateContent>
          </a:graphicData>
        </a:graphic>
      </p:graphicFrame>
      <p:sp>
        <p:nvSpPr>
          <p:cNvPr id="19" name="Rectangle 6">
            <a:extLst>
              <a:ext uri="{FF2B5EF4-FFF2-40B4-BE49-F238E27FC236}">
                <a16:creationId xmlns:a16="http://schemas.microsoft.com/office/drawing/2014/main" id="{F7F022CE-0C8A-4A96-89F0-C3509027A739}"/>
              </a:ext>
            </a:extLst>
          </p:cNvPr>
          <p:cNvSpPr>
            <a:spLocks noChangeArrowheads="1"/>
          </p:cNvSpPr>
          <p:nvPr/>
        </p:nvSpPr>
        <p:spPr bwMode="auto">
          <a:xfrm>
            <a:off x="5812069" y="19085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0" name="Objeto 19">
            <a:extLst>
              <a:ext uri="{FF2B5EF4-FFF2-40B4-BE49-F238E27FC236}">
                <a16:creationId xmlns:a16="http://schemas.microsoft.com/office/drawing/2014/main" id="{A7802BE0-481F-438A-85E1-C44067126FE8}"/>
              </a:ext>
            </a:extLst>
          </p:cNvPr>
          <p:cNvGraphicFramePr>
            <a:graphicFrameLocks noChangeAspect="1"/>
          </p:cNvGraphicFramePr>
          <p:nvPr/>
        </p:nvGraphicFramePr>
        <p:xfrm>
          <a:off x="5812069" y="3505823"/>
          <a:ext cx="2933700" cy="2038350"/>
        </p:xfrm>
        <a:graphic>
          <a:graphicData uri="http://schemas.openxmlformats.org/presentationml/2006/ole">
            <mc:AlternateContent xmlns:mc="http://schemas.openxmlformats.org/markup-compatibility/2006">
              <mc:Choice xmlns:v="urn:schemas-microsoft-com:vml" Requires="v">
                <p:oleObj spid="_x0000_s16388" name="Visio" r:id="rId7" imgW="2932772" imgH="2033121" progId="Visio.Drawing.11">
                  <p:embed/>
                </p:oleObj>
              </mc:Choice>
              <mc:Fallback>
                <p:oleObj name="Visio" r:id="rId7" imgW="2932772" imgH="2033121" progId="Visio.Drawing.11">
                  <p:embed/>
                  <p:pic>
                    <p:nvPicPr>
                      <p:cNvPr id="20" name="Objeto 19">
                        <a:extLst>
                          <a:ext uri="{FF2B5EF4-FFF2-40B4-BE49-F238E27FC236}">
                            <a16:creationId xmlns:a16="http://schemas.microsoft.com/office/drawing/2014/main" id="{A7802BE0-481F-438A-85E1-C44067126F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2069" y="3505823"/>
                        <a:ext cx="2933700" cy="203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835361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41</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86166DD4-38A9-4843-9D68-46947F057AAE}"/>
              </a:ext>
            </a:extLst>
          </p:cNvPr>
          <p:cNvSpPr>
            <a:spLocks noChangeArrowheads="1"/>
          </p:cNvSpPr>
          <p:nvPr/>
        </p:nvSpPr>
        <p:spPr bwMode="auto">
          <a:xfrm>
            <a:off x="1362980" y="1753964"/>
            <a:ext cx="12254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9238D8B-FECC-4133-A473-804C1912DB95}"/>
              </a:ext>
            </a:extLst>
          </p:cNvPr>
          <p:cNvSpPr>
            <a:spLocks noChangeArrowheads="1"/>
          </p:cNvSpPr>
          <p:nvPr/>
        </p:nvSpPr>
        <p:spPr bwMode="auto">
          <a:xfrm>
            <a:off x="620060" y="2033150"/>
            <a:ext cx="12017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44B7FECC-FFF3-4409-A2C7-25A151E51C48}"/>
              </a:ext>
            </a:extLst>
          </p:cNvPr>
          <p:cNvSpPr>
            <a:spLocks noChangeArrowheads="1"/>
          </p:cNvSpPr>
          <p:nvPr/>
        </p:nvSpPr>
        <p:spPr bwMode="auto">
          <a:xfrm>
            <a:off x="136298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Rectangle 2">
            <a:extLst>
              <a:ext uri="{FF2B5EF4-FFF2-40B4-BE49-F238E27FC236}">
                <a16:creationId xmlns:a16="http://schemas.microsoft.com/office/drawing/2014/main" id="{A1DAE5EC-D803-4F8B-8D91-1C099CF35911}"/>
              </a:ext>
            </a:extLst>
          </p:cNvPr>
          <p:cNvSpPr>
            <a:spLocks noChangeArrowheads="1"/>
          </p:cNvSpPr>
          <p:nvPr/>
        </p:nvSpPr>
        <p:spPr bwMode="auto">
          <a:xfrm>
            <a:off x="2133429" y="138979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C232FFBC-91E5-446B-AF30-C18AD9E73D45}"/>
              </a:ext>
            </a:extLst>
          </p:cNvPr>
          <p:cNvSpPr>
            <a:spLocks noChangeArrowheads="1"/>
          </p:cNvSpPr>
          <p:nvPr/>
        </p:nvSpPr>
        <p:spPr bwMode="auto">
          <a:xfrm flipV="1">
            <a:off x="2287727" y="441893"/>
            <a:ext cx="78672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6" name="3 Rectángulo">
            <a:extLst>
              <a:ext uri="{FF2B5EF4-FFF2-40B4-BE49-F238E27FC236}">
                <a16:creationId xmlns:a16="http://schemas.microsoft.com/office/drawing/2014/main" id="{79657CCF-AE13-42CE-B95E-E88E59ADCA3A}"/>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GRAFCET DE PRODUCCIÓN</a:t>
            </a:r>
          </a:p>
        </p:txBody>
      </p:sp>
      <p:sp>
        <p:nvSpPr>
          <p:cNvPr id="5" name="Rectangle 2">
            <a:extLst>
              <a:ext uri="{FF2B5EF4-FFF2-40B4-BE49-F238E27FC236}">
                <a16:creationId xmlns:a16="http://schemas.microsoft.com/office/drawing/2014/main" id="{CD9466EC-7986-4779-AAAA-35CF0E3ECADA}"/>
              </a:ext>
            </a:extLst>
          </p:cNvPr>
          <p:cNvSpPr>
            <a:spLocks noChangeArrowheads="1"/>
          </p:cNvSpPr>
          <p:nvPr/>
        </p:nvSpPr>
        <p:spPr bwMode="auto">
          <a:xfrm>
            <a:off x="261749" y="1490532"/>
            <a:ext cx="115886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7" name="Rectangle 4">
            <a:extLst>
              <a:ext uri="{FF2B5EF4-FFF2-40B4-BE49-F238E27FC236}">
                <a16:creationId xmlns:a16="http://schemas.microsoft.com/office/drawing/2014/main" id="{C81AC0DD-DC2A-42A4-B3E1-6D3398E7861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angle 6">
            <a:extLst>
              <a:ext uri="{FF2B5EF4-FFF2-40B4-BE49-F238E27FC236}">
                <a16:creationId xmlns:a16="http://schemas.microsoft.com/office/drawing/2014/main" id="{F7F022CE-0C8A-4A96-89F0-C3509027A739}"/>
              </a:ext>
            </a:extLst>
          </p:cNvPr>
          <p:cNvSpPr>
            <a:spLocks noChangeArrowheads="1"/>
          </p:cNvSpPr>
          <p:nvPr/>
        </p:nvSpPr>
        <p:spPr bwMode="auto">
          <a:xfrm>
            <a:off x="5812069" y="190851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2">
            <a:extLst>
              <a:ext uri="{FF2B5EF4-FFF2-40B4-BE49-F238E27FC236}">
                <a16:creationId xmlns:a16="http://schemas.microsoft.com/office/drawing/2014/main" id="{81273E62-4A01-4E4B-AA3F-9F162B0FE1CB}"/>
              </a:ext>
            </a:extLst>
          </p:cNvPr>
          <p:cNvSpPr>
            <a:spLocks noChangeArrowheads="1"/>
          </p:cNvSpPr>
          <p:nvPr/>
        </p:nvSpPr>
        <p:spPr bwMode="auto">
          <a:xfrm>
            <a:off x="1378902" y="907734"/>
            <a:ext cx="123240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1" name="Objeto 20">
            <a:extLst>
              <a:ext uri="{FF2B5EF4-FFF2-40B4-BE49-F238E27FC236}">
                <a16:creationId xmlns:a16="http://schemas.microsoft.com/office/drawing/2014/main" id="{6F39CA9C-ACF2-4048-98A4-3DE1F724D8EF}"/>
              </a:ext>
            </a:extLst>
          </p:cNvPr>
          <p:cNvGraphicFramePr>
            <a:graphicFrameLocks noChangeAspect="1"/>
          </p:cNvGraphicFramePr>
          <p:nvPr>
            <p:extLst>
              <p:ext uri="{D42A27DB-BD31-4B8C-83A1-F6EECF244321}">
                <p14:modId xmlns:p14="http://schemas.microsoft.com/office/powerpoint/2010/main" val="4234289160"/>
              </p:ext>
            </p:extLst>
          </p:nvPr>
        </p:nvGraphicFramePr>
        <p:xfrm>
          <a:off x="1378902" y="907735"/>
          <a:ext cx="7124847" cy="5212050"/>
        </p:xfrm>
        <a:graphic>
          <a:graphicData uri="http://schemas.openxmlformats.org/presentationml/2006/ole">
            <mc:AlternateContent xmlns:mc="http://schemas.openxmlformats.org/markup-compatibility/2006">
              <mc:Choice xmlns:v="urn:schemas-microsoft-com:vml" Requires="v">
                <p:oleObj spid="_x0000_s17410" name="Visio" r:id="rId3" imgW="8333031" imgH="6083388" progId="Visio.Drawing.11">
                  <p:embed/>
                </p:oleObj>
              </mc:Choice>
              <mc:Fallback>
                <p:oleObj name="Visio" r:id="rId3" imgW="8333031" imgH="6083388" progId="Visio.Drawing.11">
                  <p:embed/>
                  <p:pic>
                    <p:nvPicPr>
                      <p:cNvPr id="21" name="Objeto 20">
                        <a:extLst>
                          <a:ext uri="{FF2B5EF4-FFF2-40B4-BE49-F238E27FC236}">
                            <a16:creationId xmlns:a16="http://schemas.microsoft.com/office/drawing/2014/main" id="{6F39CA9C-ACF2-4048-98A4-3DE1F724D8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8902" y="907735"/>
                        <a:ext cx="7124847" cy="5212050"/>
                      </a:xfrm>
                      <a:prstGeom prst="rect">
                        <a:avLst/>
                      </a:prstGeom>
                      <a:noFill/>
                    </p:spPr>
                  </p:pic>
                </p:oleObj>
              </mc:Fallback>
            </mc:AlternateContent>
          </a:graphicData>
        </a:graphic>
      </p:graphicFrame>
    </p:spTree>
    <p:extLst>
      <p:ext uri="{BB962C8B-B14F-4D97-AF65-F5344CB8AC3E}">
        <p14:creationId xmlns:p14="http://schemas.microsoft.com/office/powerpoint/2010/main" val="278175755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72698435"/>
              </p:ext>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2</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77466567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708562299"/>
              </p:ext>
            </p:extLst>
          </p:nvPr>
        </p:nvGraphicFramePr>
        <p:xfrm>
          <a:off x="304800" y="685800"/>
          <a:ext cx="83820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3</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53102893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2091383"/>
              </p:ext>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4</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6" name="Imagen 15">
            <a:extLst>
              <a:ext uri="{FF2B5EF4-FFF2-40B4-BE49-F238E27FC236}">
                <a16:creationId xmlns:a16="http://schemas.microsoft.com/office/drawing/2014/main" id="{44A0488F-4A6D-4A3C-AB99-697DB89106DE}"/>
              </a:ext>
            </a:extLst>
          </p:cNvPr>
          <p:cNvPicPr/>
          <p:nvPr/>
        </p:nvPicPr>
        <p:blipFill>
          <a:blip r:embed="rId7"/>
          <a:stretch>
            <a:fillRect/>
          </a:stretch>
        </p:blipFill>
        <p:spPr>
          <a:xfrm>
            <a:off x="1295400" y="1411080"/>
            <a:ext cx="6568648" cy="4456320"/>
          </a:xfrm>
          <a:prstGeom prst="rect">
            <a:avLst/>
          </a:prstGeom>
        </p:spPr>
      </p:pic>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42003346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24297405"/>
              </p:ext>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5</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4" name="Imagen 13" descr="Imagen que contiene interior&#10;&#10;Descripción generada con confianza muy alta">
            <a:extLst>
              <a:ext uri="{FF2B5EF4-FFF2-40B4-BE49-F238E27FC236}">
                <a16:creationId xmlns:a16="http://schemas.microsoft.com/office/drawing/2014/main" id="{5AE2F9C4-FD19-46D9-B805-3B0EA58F02A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215570" y="2591592"/>
            <a:ext cx="3835401" cy="2157413"/>
          </a:xfrm>
          <a:prstGeom prst="rect">
            <a:avLst/>
          </a:prstGeom>
        </p:spPr>
      </p:pic>
      <p:pic>
        <p:nvPicPr>
          <p:cNvPr id="19" name="Imagen 18" descr="Imagen que contiene texto&#10;&#10;Descripción generada con confianza muy alta">
            <a:extLst>
              <a:ext uri="{FF2B5EF4-FFF2-40B4-BE49-F238E27FC236}">
                <a16:creationId xmlns:a16="http://schemas.microsoft.com/office/drawing/2014/main" id="{79481F08-AB43-4192-9142-1D74649ED5A2}"/>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509826" y="2223500"/>
            <a:ext cx="5410200" cy="3043238"/>
          </a:xfrm>
          <a:prstGeom prst="rect">
            <a:avLst/>
          </a:prstGeom>
        </p:spPr>
      </p:pic>
    </p:spTree>
    <p:extLst>
      <p:ext uri="{BB962C8B-B14F-4D97-AF65-F5344CB8AC3E}">
        <p14:creationId xmlns:p14="http://schemas.microsoft.com/office/powerpoint/2010/main" val="211189090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795426449"/>
              </p:ext>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6</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8" name="Imagen 17">
            <a:extLst>
              <a:ext uri="{FF2B5EF4-FFF2-40B4-BE49-F238E27FC236}">
                <a16:creationId xmlns:a16="http://schemas.microsoft.com/office/drawing/2014/main" id="{2076276E-FB40-4975-BBA4-9E6481BF1097}"/>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434763" y="1454068"/>
            <a:ext cx="8252037" cy="4337131"/>
          </a:xfrm>
          <a:prstGeom prst="rect">
            <a:avLst/>
          </a:prstGeom>
        </p:spPr>
      </p:pic>
    </p:spTree>
    <p:extLst>
      <p:ext uri="{BB962C8B-B14F-4D97-AF65-F5344CB8AC3E}">
        <p14:creationId xmlns:p14="http://schemas.microsoft.com/office/powerpoint/2010/main" val="278707143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091567062"/>
              </p:ext>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7</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6" name="Imagen 15">
            <a:extLst>
              <a:ext uri="{FF2B5EF4-FFF2-40B4-BE49-F238E27FC236}">
                <a16:creationId xmlns:a16="http://schemas.microsoft.com/office/drawing/2014/main" id="{0B47CF79-630C-46F6-BB05-D32F4472C542}"/>
              </a:ext>
            </a:extLst>
          </p:cNvPr>
          <p:cNvPicPr/>
          <p:nvPr/>
        </p:nvPicPr>
        <p:blipFill rotWithShape="1">
          <a:blip r:embed="rId7"/>
          <a:srcRect l="14783" t="10474"/>
          <a:stretch/>
        </p:blipFill>
        <p:spPr bwMode="auto">
          <a:xfrm>
            <a:off x="152400" y="892590"/>
            <a:ext cx="8763000" cy="4728386"/>
          </a:xfrm>
          <a:prstGeom prst="rect">
            <a:avLst/>
          </a:prstGeom>
          <a:ln>
            <a:noFill/>
          </a:ln>
          <a:extLst>
            <a:ext uri="{53640926-AAD7-44D8-BBD7-CCE9431645EC}">
              <a14:shadowObscured xmlns:a14="http://schemas.microsoft.com/office/drawing/2010/main"/>
            </a:ext>
          </a:extLst>
        </p:spPr>
      </p:pic>
      <p:sp>
        <p:nvSpPr>
          <p:cNvPr id="19" name="3 Rectángulo">
            <a:extLst>
              <a:ext uri="{FF2B5EF4-FFF2-40B4-BE49-F238E27FC236}">
                <a16:creationId xmlns:a16="http://schemas.microsoft.com/office/drawing/2014/main" id="{95602E12-F485-4DC0-BB71-9E6AD9A12355}"/>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Pantalla de Batcheo</a:t>
            </a:r>
          </a:p>
        </p:txBody>
      </p:sp>
    </p:spTree>
    <p:extLst>
      <p:ext uri="{BB962C8B-B14F-4D97-AF65-F5344CB8AC3E}">
        <p14:creationId xmlns:p14="http://schemas.microsoft.com/office/powerpoint/2010/main" val="245794708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8</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3 Rectángulo">
            <a:extLst>
              <a:ext uri="{FF2B5EF4-FFF2-40B4-BE49-F238E27FC236}">
                <a16:creationId xmlns:a16="http://schemas.microsoft.com/office/drawing/2014/main" id="{95602E12-F485-4DC0-BB71-9E6AD9A12355}"/>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Pantalla de Recetas</a:t>
            </a:r>
          </a:p>
        </p:txBody>
      </p:sp>
      <p:pic>
        <p:nvPicPr>
          <p:cNvPr id="18" name="Picture 6">
            <a:extLst>
              <a:ext uri="{FF2B5EF4-FFF2-40B4-BE49-F238E27FC236}">
                <a16:creationId xmlns:a16="http://schemas.microsoft.com/office/drawing/2014/main" id="{7E0276C0-D4A0-4CCA-812E-943DAC47A3D6}"/>
              </a:ext>
            </a:extLst>
          </p:cNvPr>
          <p:cNvPicPr/>
          <p:nvPr/>
        </p:nvPicPr>
        <p:blipFill rotWithShape="1">
          <a:blip r:embed="rId7">
            <a:extLst>
              <a:ext uri="{28A0092B-C50C-407E-A947-70E740481C1C}">
                <a14:useLocalDpi xmlns:a14="http://schemas.microsoft.com/office/drawing/2010/main" val="0"/>
              </a:ext>
            </a:extLst>
          </a:blip>
          <a:srcRect l="14151" t="8335" r="1421" b="3127"/>
          <a:stretch/>
        </p:blipFill>
        <p:spPr bwMode="auto">
          <a:xfrm>
            <a:off x="152400" y="803849"/>
            <a:ext cx="8686800" cy="498735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9450837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49</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3 Rectángulo">
            <a:extLst>
              <a:ext uri="{FF2B5EF4-FFF2-40B4-BE49-F238E27FC236}">
                <a16:creationId xmlns:a16="http://schemas.microsoft.com/office/drawing/2014/main" id="{95602E12-F485-4DC0-BB71-9E6AD9A12355}"/>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Pantalla de Ordenes de Producción</a:t>
            </a:r>
          </a:p>
        </p:txBody>
      </p:sp>
      <p:pic>
        <p:nvPicPr>
          <p:cNvPr id="20" name="Imagen 19">
            <a:extLst>
              <a:ext uri="{FF2B5EF4-FFF2-40B4-BE49-F238E27FC236}">
                <a16:creationId xmlns:a16="http://schemas.microsoft.com/office/drawing/2014/main" id="{41DCA287-FDB1-4718-9129-AA4B3008DACE}"/>
              </a:ext>
            </a:extLst>
          </p:cNvPr>
          <p:cNvPicPr/>
          <p:nvPr/>
        </p:nvPicPr>
        <p:blipFill rotWithShape="1">
          <a:blip r:embed="rId7"/>
          <a:srcRect l="14783" t="10811"/>
          <a:stretch/>
        </p:blipFill>
        <p:spPr bwMode="auto">
          <a:xfrm>
            <a:off x="152400" y="803850"/>
            <a:ext cx="8763000" cy="49111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9256720"/>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21528897"/>
              </p:ext>
            </p:extLst>
          </p:nvPr>
        </p:nvGraphicFramePr>
        <p:xfrm>
          <a:off x="228600" y="762000"/>
          <a:ext cx="83820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a:t>
            </a:fld>
            <a:endParaRPr lang="es-ES"/>
          </a:p>
        </p:txBody>
      </p:sp>
    </p:spTree>
    <p:extLst>
      <p:ext uri="{BB962C8B-B14F-4D97-AF65-F5344CB8AC3E}">
        <p14:creationId xmlns:p14="http://schemas.microsoft.com/office/powerpoint/2010/main" val="20569047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0</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3 Rectángulo">
            <a:extLst>
              <a:ext uri="{FF2B5EF4-FFF2-40B4-BE49-F238E27FC236}">
                <a16:creationId xmlns:a16="http://schemas.microsoft.com/office/drawing/2014/main" id="{95602E12-F485-4DC0-BB71-9E6AD9A12355}"/>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Pantalla de Histórico de Alarmas</a:t>
            </a:r>
          </a:p>
        </p:txBody>
      </p:sp>
      <p:pic>
        <p:nvPicPr>
          <p:cNvPr id="18" name="Picture 9">
            <a:extLst>
              <a:ext uri="{FF2B5EF4-FFF2-40B4-BE49-F238E27FC236}">
                <a16:creationId xmlns:a16="http://schemas.microsoft.com/office/drawing/2014/main" id="{2DE12A74-8FC7-4049-B938-6324DA86DD82}"/>
              </a:ext>
            </a:extLst>
          </p:cNvPr>
          <p:cNvPicPr/>
          <p:nvPr/>
        </p:nvPicPr>
        <p:blipFill rotWithShape="1">
          <a:blip r:embed="rId7"/>
          <a:srcRect l="13733" t="8293" r="1402" b="2864"/>
          <a:stretch/>
        </p:blipFill>
        <p:spPr bwMode="auto">
          <a:xfrm>
            <a:off x="152400" y="825618"/>
            <a:ext cx="8839200" cy="496558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6657174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81000" y="673516"/>
          <a:ext cx="8382000" cy="12050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1</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3 Rectángulo">
            <a:extLst>
              <a:ext uri="{FF2B5EF4-FFF2-40B4-BE49-F238E27FC236}">
                <a16:creationId xmlns:a16="http://schemas.microsoft.com/office/drawing/2014/main" id="{95602E12-F485-4DC0-BB71-9E6AD9A12355}"/>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Funcionamiento</a:t>
            </a:r>
          </a:p>
        </p:txBody>
      </p:sp>
      <p:grpSp>
        <p:nvGrpSpPr>
          <p:cNvPr id="20" name="Grupo 19">
            <a:extLst>
              <a:ext uri="{FF2B5EF4-FFF2-40B4-BE49-F238E27FC236}">
                <a16:creationId xmlns:a16="http://schemas.microsoft.com/office/drawing/2014/main" id="{790A2B8C-F6E2-4510-ABFA-0FF02E206834}"/>
              </a:ext>
            </a:extLst>
          </p:cNvPr>
          <p:cNvGrpSpPr/>
          <p:nvPr/>
        </p:nvGrpSpPr>
        <p:grpSpPr>
          <a:xfrm>
            <a:off x="395670" y="609600"/>
            <a:ext cx="8381998" cy="717900"/>
            <a:chOff x="1" y="0"/>
            <a:chExt cx="8381998" cy="717900"/>
          </a:xfrm>
        </p:grpSpPr>
        <p:sp>
          <p:nvSpPr>
            <p:cNvPr id="21" name="Rectángulo: esquinas redondeadas 20">
              <a:extLst>
                <a:ext uri="{FF2B5EF4-FFF2-40B4-BE49-F238E27FC236}">
                  <a16:creationId xmlns:a16="http://schemas.microsoft.com/office/drawing/2014/main" id="{0A006AD5-A838-42DD-AE21-03E9DFC02835}"/>
                </a:ext>
              </a:extLst>
            </p:cNvPr>
            <p:cNvSpPr/>
            <p:nvPr/>
          </p:nvSpPr>
          <p:spPr>
            <a:xfrm>
              <a:off x="1" y="0"/>
              <a:ext cx="8381998" cy="717900"/>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Rectángulo: esquinas redondeadas 4">
              <a:extLst>
                <a:ext uri="{FF2B5EF4-FFF2-40B4-BE49-F238E27FC236}">
                  <a16:creationId xmlns:a16="http://schemas.microsoft.com/office/drawing/2014/main" id="{F4BB36DD-2503-4D2D-8F83-39016E3F4E4B}"/>
                </a:ext>
              </a:extLst>
            </p:cNvPr>
            <p:cNvSpPr txBox="1"/>
            <p:nvPr/>
          </p:nvSpPr>
          <p:spPr>
            <a:xfrm>
              <a:off x="21028" y="21027"/>
              <a:ext cx="8339944" cy="67584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s-ES" sz="4000" b="1" kern="1200" dirty="0"/>
                <a:t>Video Funcionamiento</a:t>
              </a:r>
            </a:p>
          </p:txBody>
        </p:sp>
      </p:grpSp>
      <p:pic>
        <p:nvPicPr>
          <p:cNvPr id="13" name="Funcionamiento">
            <a:hlinkClick r:id="" action="ppaction://media"/>
            <a:extLst>
              <a:ext uri="{FF2B5EF4-FFF2-40B4-BE49-F238E27FC236}">
                <a16:creationId xmlns:a16="http://schemas.microsoft.com/office/drawing/2014/main" id="{52967F7F-D277-4BDE-B0EA-E052D5C698DA}"/>
              </a:ext>
            </a:extLst>
          </p:cNvPr>
          <p:cNvPicPr>
            <a:picLocks noChangeAspect="1"/>
          </p:cNvPicPr>
          <p:nvPr>
            <a:videoFile r:link="rId2"/>
            <p:extLst>
              <p:ext uri="{DAA4B4D4-6D71-4841-9C94-3DE7FCFB9230}">
                <p14:media xmlns:p14="http://schemas.microsoft.com/office/powerpoint/2010/main" r:embed="rId1"/>
              </p:ext>
            </p:extLst>
          </p:nvPr>
        </p:nvPicPr>
        <p:blipFill>
          <a:blip r:embed="rId9"/>
          <a:stretch>
            <a:fillRect/>
          </a:stretch>
        </p:blipFill>
        <p:spPr>
          <a:xfrm>
            <a:off x="504825" y="1447800"/>
            <a:ext cx="8134350" cy="4400550"/>
          </a:xfrm>
          <a:prstGeom prst="rect">
            <a:avLst/>
          </a:prstGeom>
        </p:spPr>
      </p:pic>
    </p:spTree>
    <p:extLst>
      <p:ext uri="{BB962C8B-B14F-4D97-AF65-F5344CB8AC3E}">
        <p14:creationId xmlns:p14="http://schemas.microsoft.com/office/powerpoint/2010/main" val="255447806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timing>
    <p:tnLst>
      <p:par>
        <p:cTn id="1" dur="indefinite" restart="never" nodeType="tmRoot">
          <p:childTnLst>
            <p:seq concurrent="1" nextAc="seek">
              <p:cTn id="2" restart="whenNotActive" fill="hold" evtFilter="cancelBubble" nodeType="interactiveSeq">
                <p:stCondLst>
                  <p:cond evt="onClick" delay="0">
                    <p:tgtEl>
                      <p:spTgt spid="1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3"/>
                                        </p:tgtEl>
                                      </p:cBhvr>
                                    </p:cmd>
                                  </p:childTnLst>
                                </p:cTn>
                              </p:par>
                            </p:childTnLst>
                          </p:cTn>
                        </p:par>
                      </p:childTnLst>
                    </p:cTn>
                  </p:par>
                </p:childTnLst>
              </p:cTn>
              <p:nextCondLst>
                <p:cond evt="onClick" delay="0">
                  <p:tgtEl>
                    <p:spTgt spid="13"/>
                  </p:tgtEl>
                </p:cond>
              </p:nextCondLst>
            </p:seq>
            <p:video>
              <p:cMediaNode vol="80000">
                <p:cTn id="7" fill="hold" display="0">
                  <p:stCondLst>
                    <p:cond delay="indefinite"/>
                  </p:stCondLst>
                </p:cTn>
                <p:tgtEl>
                  <p:spTgt spid="13"/>
                </p:tgtEl>
              </p:cMediaNode>
            </p:vide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820873022"/>
              </p:ext>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2</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34432382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03935523"/>
              </p:ext>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3</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 name="Tabla 13">
            <a:extLst>
              <a:ext uri="{FF2B5EF4-FFF2-40B4-BE49-F238E27FC236}">
                <a16:creationId xmlns:a16="http://schemas.microsoft.com/office/drawing/2014/main" id="{86663A17-3BB5-4FE8-9AF3-71F63B335578}"/>
              </a:ext>
            </a:extLst>
          </p:cNvPr>
          <p:cNvGraphicFramePr>
            <a:graphicFrameLocks noGrp="1"/>
          </p:cNvGraphicFramePr>
          <p:nvPr>
            <p:extLst>
              <p:ext uri="{D42A27DB-BD31-4B8C-83A1-F6EECF244321}">
                <p14:modId xmlns:p14="http://schemas.microsoft.com/office/powerpoint/2010/main" val="357131647"/>
              </p:ext>
            </p:extLst>
          </p:nvPr>
        </p:nvGraphicFramePr>
        <p:xfrm>
          <a:off x="285466" y="678695"/>
          <a:ext cx="8629934" cy="5595460"/>
        </p:xfrm>
        <a:graphic>
          <a:graphicData uri="http://schemas.openxmlformats.org/drawingml/2006/table">
            <a:tbl>
              <a:tblPr firstRow="1" firstCol="1" bandRow="1">
                <a:tableStyleId>{B301B821-A1FF-4177-AEE7-76D212191A09}</a:tableStyleId>
              </a:tblPr>
              <a:tblGrid>
                <a:gridCol w="2293970">
                  <a:extLst>
                    <a:ext uri="{9D8B030D-6E8A-4147-A177-3AD203B41FA5}">
                      <a16:colId xmlns:a16="http://schemas.microsoft.com/office/drawing/2014/main" val="917721045"/>
                    </a:ext>
                  </a:extLst>
                </a:gridCol>
                <a:gridCol w="4064588">
                  <a:extLst>
                    <a:ext uri="{9D8B030D-6E8A-4147-A177-3AD203B41FA5}">
                      <a16:colId xmlns:a16="http://schemas.microsoft.com/office/drawing/2014/main" val="1524477505"/>
                    </a:ext>
                  </a:extLst>
                </a:gridCol>
                <a:gridCol w="1135688">
                  <a:extLst>
                    <a:ext uri="{9D8B030D-6E8A-4147-A177-3AD203B41FA5}">
                      <a16:colId xmlns:a16="http://schemas.microsoft.com/office/drawing/2014/main" val="1102738944"/>
                    </a:ext>
                  </a:extLst>
                </a:gridCol>
                <a:gridCol w="1135688">
                  <a:extLst>
                    <a:ext uri="{9D8B030D-6E8A-4147-A177-3AD203B41FA5}">
                      <a16:colId xmlns:a16="http://schemas.microsoft.com/office/drawing/2014/main" val="3883844491"/>
                    </a:ext>
                  </a:extLst>
                </a:gridCol>
              </a:tblGrid>
              <a:tr h="869218">
                <a:tc>
                  <a:txBody>
                    <a:bodyPr/>
                    <a:lstStyle/>
                    <a:p>
                      <a:pPr algn="l">
                        <a:lnSpc>
                          <a:spcPct val="150000"/>
                        </a:lnSpc>
                        <a:spcAft>
                          <a:spcPts val="0"/>
                        </a:spcAft>
                      </a:pPr>
                      <a:r>
                        <a:rPr lang="es-EC" sz="1400">
                          <a:effectLst/>
                        </a:rPr>
                        <a:t>Indicador</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just">
                        <a:lnSpc>
                          <a:spcPct val="150000"/>
                        </a:lnSpc>
                        <a:spcAft>
                          <a:spcPts val="0"/>
                        </a:spcAft>
                      </a:pPr>
                      <a:r>
                        <a:rPr lang="es-EC" sz="1400" dirty="0">
                          <a:effectLst/>
                        </a:rPr>
                        <a:t>Parámetros</a:t>
                      </a:r>
                      <a:endParaRPr lang="es-EC" sz="14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Evaluación Grupo #1</a:t>
                      </a:r>
                    </a:p>
                    <a:p>
                      <a:pPr algn="l">
                        <a:lnSpc>
                          <a:spcPct val="150000"/>
                        </a:lnSpc>
                        <a:spcAft>
                          <a:spcPts val="0"/>
                        </a:spcAft>
                      </a:pPr>
                      <a:r>
                        <a:rPr lang="es-EC" sz="1400">
                          <a:effectLst/>
                        </a:rPr>
                        <a:t>( 1 - 5 )</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Evaluación Grupo #2 </a:t>
                      </a:r>
                    </a:p>
                    <a:p>
                      <a:pPr algn="l">
                        <a:lnSpc>
                          <a:spcPct val="150000"/>
                        </a:lnSpc>
                        <a:spcAft>
                          <a:spcPts val="0"/>
                        </a:spcAft>
                      </a:pPr>
                      <a:r>
                        <a:rPr lang="es-EC" sz="1400">
                          <a:effectLst/>
                        </a:rPr>
                        <a:t>( 1 – 5 )</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2565171690"/>
                  </a:ext>
                </a:extLst>
              </a:tr>
              <a:tr h="268319">
                <a:tc rowSpan="2">
                  <a:txBody>
                    <a:bodyPr/>
                    <a:lstStyle/>
                    <a:p>
                      <a:pPr algn="l">
                        <a:lnSpc>
                          <a:spcPct val="150000"/>
                        </a:lnSpc>
                        <a:spcAft>
                          <a:spcPts val="0"/>
                        </a:spcAft>
                      </a:pPr>
                      <a:r>
                        <a:rPr lang="es-EC" sz="1400">
                          <a:effectLst/>
                        </a:rPr>
                        <a:t>Arquitectura</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just">
                        <a:lnSpc>
                          <a:spcPct val="150000"/>
                        </a:lnSpc>
                        <a:spcAft>
                          <a:spcPts val="0"/>
                        </a:spcAft>
                      </a:pPr>
                      <a:r>
                        <a:rPr lang="es-EC" sz="1400">
                          <a:effectLst/>
                        </a:rPr>
                        <a:t>Concordancia con el proceso existente</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2133951311"/>
                  </a:ext>
                </a:extLst>
              </a:tr>
              <a:tr h="397430">
                <a:tc vMerge="1">
                  <a:txBody>
                    <a:bodyPr/>
                    <a:lstStyle/>
                    <a:p>
                      <a:endParaRPr lang="es-EC"/>
                    </a:p>
                  </a:txBody>
                  <a:tcPr/>
                </a:tc>
                <a:tc>
                  <a:txBody>
                    <a:bodyPr/>
                    <a:lstStyle/>
                    <a:p>
                      <a:pPr algn="just">
                        <a:lnSpc>
                          <a:spcPct val="150000"/>
                        </a:lnSpc>
                        <a:spcAft>
                          <a:spcPts val="0"/>
                        </a:spcAft>
                      </a:pPr>
                      <a:r>
                        <a:rPr lang="es-EC" sz="1400" dirty="0">
                          <a:effectLst/>
                        </a:rPr>
                        <a:t>Accesibilidad a las diferentes áreas del proceso</a:t>
                      </a:r>
                      <a:endParaRPr lang="es-EC" sz="14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1361062721"/>
                  </a:ext>
                </a:extLst>
              </a:tr>
              <a:tr h="397430">
                <a:tc rowSpan="4">
                  <a:txBody>
                    <a:bodyPr/>
                    <a:lstStyle/>
                    <a:p>
                      <a:pPr algn="l">
                        <a:lnSpc>
                          <a:spcPct val="150000"/>
                        </a:lnSpc>
                        <a:spcAft>
                          <a:spcPts val="0"/>
                        </a:spcAft>
                      </a:pPr>
                      <a:r>
                        <a:rPr lang="es-EC" sz="1400">
                          <a:effectLst/>
                        </a:rPr>
                        <a:t>Distribución de pantalla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just">
                        <a:lnSpc>
                          <a:spcPct val="150000"/>
                        </a:lnSpc>
                        <a:spcAft>
                          <a:spcPts val="0"/>
                        </a:spcAft>
                      </a:pPr>
                      <a:r>
                        <a:rPr lang="es-EC" sz="1400">
                          <a:effectLst/>
                        </a:rPr>
                        <a:t>Tiempo de respuesta para toma decisione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263332154"/>
                  </a:ext>
                </a:extLst>
              </a:tr>
              <a:tr h="268319">
                <a:tc vMerge="1">
                  <a:txBody>
                    <a:bodyPr/>
                    <a:lstStyle/>
                    <a:p>
                      <a:endParaRPr lang="es-EC"/>
                    </a:p>
                  </a:txBody>
                  <a:tcPr/>
                </a:tc>
                <a:tc>
                  <a:txBody>
                    <a:bodyPr/>
                    <a:lstStyle/>
                    <a:p>
                      <a:pPr algn="just">
                        <a:lnSpc>
                          <a:spcPct val="150000"/>
                        </a:lnSpc>
                        <a:spcAft>
                          <a:spcPts val="0"/>
                        </a:spcAft>
                      </a:pPr>
                      <a:r>
                        <a:rPr lang="es-EC" sz="1400">
                          <a:effectLst/>
                        </a:rPr>
                        <a:t>Secuencia de Proceso</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3967112948"/>
                  </a:ext>
                </a:extLst>
              </a:tr>
              <a:tr h="268319">
                <a:tc vMerge="1">
                  <a:txBody>
                    <a:bodyPr/>
                    <a:lstStyle/>
                    <a:p>
                      <a:endParaRPr lang="es-EC"/>
                    </a:p>
                  </a:txBody>
                  <a:tcPr/>
                </a:tc>
                <a:tc>
                  <a:txBody>
                    <a:bodyPr/>
                    <a:lstStyle/>
                    <a:p>
                      <a:pPr algn="just">
                        <a:lnSpc>
                          <a:spcPct val="150000"/>
                        </a:lnSpc>
                        <a:spcAft>
                          <a:spcPts val="0"/>
                        </a:spcAft>
                      </a:pPr>
                      <a:r>
                        <a:rPr lang="es-EC" sz="1400">
                          <a:effectLst/>
                        </a:rPr>
                        <a:t>Relevancia de información</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2253139568"/>
                  </a:ext>
                </a:extLst>
              </a:tr>
              <a:tr h="268319">
                <a:tc vMerge="1">
                  <a:txBody>
                    <a:bodyPr/>
                    <a:lstStyle/>
                    <a:p>
                      <a:endParaRPr lang="es-EC"/>
                    </a:p>
                  </a:txBody>
                  <a:tcPr/>
                </a:tc>
                <a:tc>
                  <a:txBody>
                    <a:bodyPr/>
                    <a:lstStyle/>
                    <a:p>
                      <a:pPr algn="just">
                        <a:lnSpc>
                          <a:spcPct val="150000"/>
                        </a:lnSpc>
                        <a:spcAft>
                          <a:spcPts val="0"/>
                        </a:spcAft>
                      </a:pPr>
                      <a:r>
                        <a:rPr lang="es-EC" sz="1400">
                          <a:effectLst/>
                        </a:rPr>
                        <a:t>Identificación de etapas del proceso</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3.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2772017638"/>
                  </a:ext>
                </a:extLst>
              </a:tr>
              <a:tr h="268319">
                <a:tc rowSpan="3">
                  <a:txBody>
                    <a:bodyPr/>
                    <a:lstStyle/>
                    <a:p>
                      <a:pPr algn="l">
                        <a:lnSpc>
                          <a:spcPct val="150000"/>
                        </a:lnSpc>
                        <a:spcAft>
                          <a:spcPts val="0"/>
                        </a:spcAft>
                      </a:pPr>
                      <a:r>
                        <a:rPr lang="es-EC" sz="1400">
                          <a:effectLst/>
                        </a:rPr>
                        <a:t>Navegación</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just">
                        <a:lnSpc>
                          <a:spcPct val="150000"/>
                        </a:lnSpc>
                        <a:spcAft>
                          <a:spcPts val="0"/>
                        </a:spcAft>
                      </a:pPr>
                      <a:r>
                        <a:rPr lang="es-EC" sz="1400">
                          <a:effectLst/>
                        </a:rPr>
                        <a:t>Concordancia con la arquitectura</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776763259"/>
                  </a:ext>
                </a:extLst>
              </a:tr>
              <a:tr h="268319">
                <a:tc vMerge="1">
                  <a:txBody>
                    <a:bodyPr/>
                    <a:lstStyle/>
                    <a:p>
                      <a:endParaRPr lang="es-EC"/>
                    </a:p>
                  </a:txBody>
                  <a:tcPr/>
                </a:tc>
                <a:tc>
                  <a:txBody>
                    <a:bodyPr/>
                    <a:lstStyle/>
                    <a:p>
                      <a:pPr algn="just">
                        <a:lnSpc>
                          <a:spcPct val="150000"/>
                        </a:lnSpc>
                        <a:spcAft>
                          <a:spcPts val="0"/>
                        </a:spcAft>
                      </a:pPr>
                      <a:r>
                        <a:rPr lang="es-EC" sz="1400">
                          <a:effectLst/>
                        </a:rPr>
                        <a:t>Accesibilidad</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599017188"/>
                  </a:ext>
                </a:extLst>
              </a:tr>
              <a:tr h="268319">
                <a:tc vMerge="1">
                  <a:txBody>
                    <a:bodyPr/>
                    <a:lstStyle/>
                    <a:p>
                      <a:endParaRPr lang="es-EC"/>
                    </a:p>
                  </a:txBody>
                  <a:tcPr/>
                </a:tc>
                <a:tc>
                  <a:txBody>
                    <a:bodyPr/>
                    <a:lstStyle/>
                    <a:p>
                      <a:pPr algn="just">
                        <a:lnSpc>
                          <a:spcPct val="150000"/>
                        </a:lnSpc>
                        <a:spcAft>
                          <a:spcPts val="0"/>
                        </a:spcAft>
                      </a:pPr>
                      <a:r>
                        <a:rPr lang="es-EC" sz="1400">
                          <a:effectLst/>
                        </a:rPr>
                        <a:t>Intuitivo</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3158825275"/>
                  </a:ext>
                </a:extLst>
              </a:tr>
              <a:tr h="268319">
                <a:tc rowSpan="5">
                  <a:txBody>
                    <a:bodyPr/>
                    <a:lstStyle/>
                    <a:p>
                      <a:pPr algn="l">
                        <a:lnSpc>
                          <a:spcPct val="150000"/>
                        </a:lnSpc>
                        <a:spcAft>
                          <a:spcPts val="0"/>
                        </a:spcAft>
                      </a:pPr>
                      <a:r>
                        <a:rPr lang="es-EC" sz="1400">
                          <a:effectLst/>
                        </a:rPr>
                        <a:t>Uso de color</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just">
                        <a:lnSpc>
                          <a:spcPct val="150000"/>
                        </a:lnSpc>
                        <a:spcAft>
                          <a:spcPts val="0"/>
                        </a:spcAft>
                      </a:pPr>
                      <a:r>
                        <a:rPr lang="es-EC" sz="1400">
                          <a:effectLst/>
                        </a:rPr>
                        <a:t>Visibilidad</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1476373542"/>
                  </a:ext>
                </a:extLst>
              </a:tr>
              <a:tr h="268319">
                <a:tc vMerge="1">
                  <a:txBody>
                    <a:bodyPr/>
                    <a:lstStyle/>
                    <a:p>
                      <a:endParaRPr lang="es-EC"/>
                    </a:p>
                  </a:txBody>
                  <a:tcPr/>
                </a:tc>
                <a:tc>
                  <a:txBody>
                    <a:bodyPr/>
                    <a:lstStyle/>
                    <a:p>
                      <a:pPr algn="just">
                        <a:lnSpc>
                          <a:spcPct val="150000"/>
                        </a:lnSpc>
                        <a:spcAft>
                          <a:spcPts val="0"/>
                        </a:spcAft>
                      </a:pPr>
                      <a:r>
                        <a:rPr lang="es-EC" sz="1400">
                          <a:effectLst/>
                        </a:rPr>
                        <a:t>Contraste con el fondo</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138591673"/>
                  </a:ext>
                </a:extLst>
              </a:tr>
              <a:tr h="268319">
                <a:tc vMerge="1">
                  <a:txBody>
                    <a:bodyPr/>
                    <a:lstStyle/>
                    <a:p>
                      <a:endParaRPr lang="es-EC"/>
                    </a:p>
                  </a:txBody>
                  <a:tcPr/>
                </a:tc>
                <a:tc>
                  <a:txBody>
                    <a:bodyPr/>
                    <a:lstStyle/>
                    <a:p>
                      <a:pPr algn="just">
                        <a:lnSpc>
                          <a:spcPct val="150000"/>
                        </a:lnSpc>
                        <a:spcAft>
                          <a:spcPts val="0"/>
                        </a:spcAft>
                      </a:pPr>
                      <a:r>
                        <a:rPr lang="es-EC" sz="1400">
                          <a:effectLst/>
                        </a:rPr>
                        <a:t>Número de colores empleado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2809252549"/>
                  </a:ext>
                </a:extLst>
              </a:tr>
              <a:tr h="268319">
                <a:tc vMerge="1">
                  <a:txBody>
                    <a:bodyPr/>
                    <a:lstStyle/>
                    <a:p>
                      <a:endParaRPr lang="es-EC"/>
                    </a:p>
                  </a:txBody>
                  <a:tcPr/>
                </a:tc>
                <a:tc>
                  <a:txBody>
                    <a:bodyPr/>
                    <a:lstStyle/>
                    <a:p>
                      <a:pPr algn="just">
                        <a:lnSpc>
                          <a:spcPct val="150000"/>
                        </a:lnSpc>
                        <a:spcAft>
                          <a:spcPts val="0"/>
                        </a:spcAft>
                      </a:pPr>
                      <a:r>
                        <a:rPr lang="es-EC" sz="1400">
                          <a:effectLst/>
                        </a:rPr>
                        <a:t>Estandarización de colore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112566654"/>
                  </a:ext>
                </a:extLst>
              </a:tr>
              <a:tr h="268319">
                <a:tc vMerge="1">
                  <a:txBody>
                    <a:bodyPr/>
                    <a:lstStyle/>
                    <a:p>
                      <a:endParaRPr lang="es-EC"/>
                    </a:p>
                  </a:txBody>
                  <a:tcPr/>
                </a:tc>
                <a:tc>
                  <a:txBody>
                    <a:bodyPr/>
                    <a:lstStyle/>
                    <a:p>
                      <a:pPr algn="just">
                        <a:lnSpc>
                          <a:spcPct val="150000"/>
                        </a:lnSpc>
                        <a:spcAft>
                          <a:spcPts val="0"/>
                        </a:spcAft>
                      </a:pPr>
                      <a:r>
                        <a:rPr lang="es-EC" sz="1400">
                          <a:effectLst/>
                        </a:rPr>
                        <a:t>Consistencia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tc>
                  <a:txBody>
                    <a:bodyPr/>
                    <a:lstStyle/>
                    <a:p>
                      <a:pPr algn="l">
                        <a:lnSpc>
                          <a:spcPct val="150000"/>
                        </a:lnSpc>
                        <a:spcAft>
                          <a:spcPts val="0"/>
                        </a:spcAft>
                      </a:pPr>
                      <a:r>
                        <a:rPr lang="es-EC" sz="1400" dirty="0">
                          <a:effectLst/>
                        </a:rPr>
                        <a:t>5</a:t>
                      </a:r>
                      <a:endParaRPr lang="es-EC" sz="14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59552" marR="59552" marT="0" marB="0" anchor="ctr"/>
                </a:tc>
                <a:extLst>
                  <a:ext uri="{0D108BD9-81ED-4DB2-BD59-A6C34878D82A}">
                    <a16:rowId xmlns:a16="http://schemas.microsoft.com/office/drawing/2014/main" val="3505648219"/>
                  </a:ext>
                </a:extLst>
              </a:tr>
            </a:tbl>
          </a:graphicData>
        </a:graphic>
      </p:graphicFrame>
      <p:sp>
        <p:nvSpPr>
          <p:cNvPr id="18" name="3 Rectángulo">
            <a:extLst>
              <a:ext uri="{FF2B5EF4-FFF2-40B4-BE49-F238E27FC236}">
                <a16:creationId xmlns:a16="http://schemas.microsoft.com/office/drawing/2014/main" id="{54837871-95CA-49C8-89F3-B2E687F7A9EE}"/>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Evaluación de la Guía </a:t>
            </a:r>
            <a:r>
              <a:rPr lang="es-ES" sz="3200" dirty="0" err="1">
                <a:ln w="0"/>
                <a:solidFill>
                  <a:schemeClr val="accent1"/>
                </a:solidFill>
                <a:effectLst>
                  <a:outerShdw blurRad="38100" dist="25400" dir="5400000" algn="ctr" rotWithShape="0">
                    <a:srgbClr val="6E747A">
                      <a:alpha val="43000"/>
                    </a:srgbClr>
                  </a:outerShdw>
                </a:effectLst>
              </a:rPr>
              <a:t>Gedis</a:t>
            </a:r>
            <a:endParaRPr lang="es-ES" sz="320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88432880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4</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35983"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 name="Tabla 12">
            <a:extLst>
              <a:ext uri="{FF2B5EF4-FFF2-40B4-BE49-F238E27FC236}">
                <a16:creationId xmlns:a16="http://schemas.microsoft.com/office/drawing/2014/main" id="{C7863C9B-F598-4A8D-9FF0-6FE225D621B0}"/>
              </a:ext>
            </a:extLst>
          </p:cNvPr>
          <p:cNvGraphicFramePr>
            <a:graphicFrameLocks noGrp="1"/>
          </p:cNvGraphicFramePr>
          <p:nvPr>
            <p:extLst>
              <p:ext uri="{D42A27DB-BD31-4B8C-83A1-F6EECF244321}">
                <p14:modId xmlns:p14="http://schemas.microsoft.com/office/powerpoint/2010/main" val="209402905"/>
              </p:ext>
            </p:extLst>
          </p:nvPr>
        </p:nvGraphicFramePr>
        <p:xfrm>
          <a:off x="304800" y="762000"/>
          <a:ext cx="8472870" cy="5111290"/>
        </p:xfrm>
        <a:graphic>
          <a:graphicData uri="http://schemas.openxmlformats.org/drawingml/2006/table">
            <a:tbl>
              <a:tblPr firstRow="1" firstCol="1" bandRow="1">
                <a:tableStyleId>{B301B821-A1FF-4177-AEE7-76D212191A09}</a:tableStyleId>
              </a:tblPr>
              <a:tblGrid>
                <a:gridCol w="3121417">
                  <a:extLst>
                    <a:ext uri="{9D8B030D-6E8A-4147-A177-3AD203B41FA5}">
                      <a16:colId xmlns:a16="http://schemas.microsoft.com/office/drawing/2014/main" val="2264251023"/>
                    </a:ext>
                  </a:extLst>
                </a:gridCol>
                <a:gridCol w="3121417">
                  <a:extLst>
                    <a:ext uri="{9D8B030D-6E8A-4147-A177-3AD203B41FA5}">
                      <a16:colId xmlns:a16="http://schemas.microsoft.com/office/drawing/2014/main" val="1171811494"/>
                    </a:ext>
                  </a:extLst>
                </a:gridCol>
                <a:gridCol w="1115018">
                  <a:extLst>
                    <a:ext uri="{9D8B030D-6E8A-4147-A177-3AD203B41FA5}">
                      <a16:colId xmlns:a16="http://schemas.microsoft.com/office/drawing/2014/main" val="883020239"/>
                    </a:ext>
                  </a:extLst>
                </a:gridCol>
                <a:gridCol w="1115018">
                  <a:extLst>
                    <a:ext uri="{9D8B030D-6E8A-4147-A177-3AD203B41FA5}">
                      <a16:colId xmlns:a16="http://schemas.microsoft.com/office/drawing/2014/main" val="481977714"/>
                    </a:ext>
                  </a:extLst>
                </a:gridCol>
              </a:tblGrid>
              <a:tr h="275921">
                <a:tc rowSpan="5">
                  <a:txBody>
                    <a:bodyPr/>
                    <a:lstStyle/>
                    <a:p>
                      <a:pPr algn="l">
                        <a:lnSpc>
                          <a:spcPct val="150000"/>
                        </a:lnSpc>
                        <a:spcAft>
                          <a:spcPts val="0"/>
                        </a:spcAft>
                      </a:pPr>
                      <a:r>
                        <a:rPr lang="es-EC" sz="1400">
                          <a:effectLst/>
                        </a:rPr>
                        <a:t>Uso de fuentes e información textual</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just">
                        <a:lnSpc>
                          <a:spcPct val="150000"/>
                        </a:lnSpc>
                        <a:spcAft>
                          <a:spcPts val="0"/>
                        </a:spcAft>
                      </a:pPr>
                      <a:r>
                        <a:rPr lang="es-EC" sz="1400">
                          <a:effectLst/>
                        </a:rPr>
                        <a:t>Uso de fuente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2</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1917455102"/>
                  </a:ext>
                </a:extLst>
              </a:tr>
              <a:tr h="275921">
                <a:tc vMerge="1">
                  <a:txBody>
                    <a:bodyPr/>
                    <a:lstStyle/>
                    <a:p>
                      <a:endParaRPr lang="es-EC"/>
                    </a:p>
                  </a:txBody>
                  <a:tcPr/>
                </a:tc>
                <a:tc>
                  <a:txBody>
                    <a:bodyPr/>
                    <a:lstStyle/>
                    <a:p>
                      <a:pPr algn="just">
                        <a:lnSpc>
                          <a:spcPct val="150000"/>
                        </a:lnSpc>
                        <a:spcAft>
                          <a:spcPts val="0"/>
                        </a:spcAft>
                      </a:pPr>
                      <a:r>
                        <a:rPr lang="es-EC" sz="1400">
                          <a:effectLst/>
                        </a:rPr>
                        <a:t>Variación de tamaño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1093034959"/>
                  </a:ext>
                </a:extLst>
              </a:tr>
              <a:tr h="275921">
                <a:tc vMerge="1">
                  <a:txBody>
                    <a:bodyPr/>
                    <a:lstStyle/>
                    <a:p>
                      <a:endParaRPr lang="es-EC"/>
                    </a:p>
                  </a:txBody>
                  <a:tcPr/>
                </a:tc>
                <a:tc>
                  <a:txBody>
                    <a:bodyPr/>
                    <a:lstStyle/>
                    <a:p>
                      <a:pPr algn="just">
                        <a:lnSpc>
                          <a:spcPct val="150000"/>
                        </a:lnSpc>
                        <a:spcAft>
                          <a:spcPts val="0"/>
                        </a:spcAft>
                      </a:pPr>
                      <a:r>
                        <a:rPr lang="es-EC" sz="1400" dirty="0">
                          <a:effectLst/>
                        </a:rPr>
                        <a:t>Visibilidad del texto</a:t>
                      </a:r>
                      <a:endParaRPr lang="es-EC" sz="14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2.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2172032368"/>
                  </a:ext>
                </a:extLst>
              </a:tr>
              <a:tr h="275921">
                <a:tc vMerge="1">
                  <a:txBody>
                    <a:bodyPr/>
                    <a:lstStyle/>
                    <a:p>
                      <a:endParaRPr lang="es-EC"/>
                    </a:p>
                  </a:txBody>
                  <a:tcPr/>
                </a:tc>
                <a:tc>
                  <a:txBody>
                    <a:bodyPr/>
                    <a:lstStyle/>
                    <a:p>
                      <a:pPr algn="just">
                        <a:lnSpc>
                          <a:spcPct val="150000"/>
                        </a:lnSpc>
                        <a:spcAft>
                          <a:spcPts val="0"/>
                        </a:spcAft>
                      </a:pPr>
                      <a:r>
                        <a:rPr lang="es-EC" sz="1400">
                          <a:effectLst/>
                        </a:rPr>
                        <a:t>Distribución del texto</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1249558484"/>
                  </a:ext>
                </a:extLst>
              </a:tr>
              <a:tr h="275921">
                <a:tc vMerge="1">
                  <a:txBody>
                    <a:bodyPr/>
                    <a:lstStyle/>
                    <a:p>
                      <a:endParaRPr lang="es-EC"/>
                    </a:p>
                  </a:txBody>
                  <a:tcPr/>
                </a:tc>
                <a:tc>
                  <a:txBody>
                    <a:bodyPr/>
                    <a:lstStyle/>
                    <a:p>
                      <a:pPr algn="just">
                        <a:lnSpc>
                          <a:spcPct val="150000"/>
                        </a:lnSpc>
                        <a:spcAft>
                          <a:spcPts val="0"/>
                        </a:spcAft>
                      </a:pPr>
                      <a:r>
                        <a:rPr lang="es-EC" sz="1400">
                          <a:effectLst/>
                        </a:rPr>
                        <a:t>Alineación del texto</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2202543239"/>
                  </a:ext>
                </a:extLst>
              </a:tr>
              <a:tr h="275921">
                <a:tc rowSpan="3">
                  <a:txBody>
                    <a:bodyPr/>
                    <a:lstStyle/>
                    <a:p>
                      <a:pPr algn="l">
                        <a:lnSpc>
                          <a:spcPct val="150000"/>
                        </a:lnSpc>
                        <a:spcAft>
                          <a:spcPts val="0"/>
                        </a:spcAft>
                      </a:pPr>
                      <a:r>
                        <a:rPr lang="es-EC" sz="1400">
                          <a:effectLst/>
                        </a:rPr>
                        <a:t>Estatus de los equipos y evento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just">
                        <a:lnSpc>
                          <a:spcPct val="150000"/>
                        </a:lnSpc>
                        <a:spcAft>
                          <a:spcPts val="0"/>
                        </a:spcAft>
                      </a:pPr>
                      <a:r>
                        <a:rPr lang="es-EC" sz="1400" dirty="0">
                          <a:effectLst/>
                        </a:rPr>
                        <a:t>Interpretación de estatus de equipos</a:t>
                      </a:r>
                      <a:endParaRPr lang="es-EC" sz="14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1143262975"/>
                  </a:ext>
                </a:extLst>
              </a:tr>
              <a:tr h="538266">
                <a:tc vMerge="1">
                  <a:txBody>
                    <a:bodyPr/>
                    <a:lstStyle/>
                    <a:p>
                      <a:endParaRPr lang="es-EC"/>
                    </a:p>
                  </a:txBody>
                  <a:tcPr/>
                </a:tc>
                <a:tc>
                  <a:txBody>
                    <a:bodyPr/>
                    <a:lstStyle/>
                    <a:p>
                      <a:pPr algn="just">
                        <a:lnSpc>
                          <a:spcPct val="150000"/>
                        </a:lnSpc>
                        <a:spcAft>
                          <a:spcPts val="0"/>
                        </a:spcAft>
                      </a:pPr>
                      <a:r>
                        <a:rPr lang="es-EC" sz="1400">
                          <a:effectLst/>
                        </a:rPr>
                        <a:t>Estandarización de estados de equipo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238958283"/>
                  </a:ext>
                </a:extLst>
              </a:tr>
              <a:tr h="275921">
                <a:tc vMerge="1">
                  <a:txBody>
                    <a:bodyPr/>
                    <a:lstStyle/>
                    <a:p>
                      <a:endParaRPr lang="es-EC"/>
                    </a:p>
                  </a:txBody>
                  <a:tcPr/>
                </a:tc>
                <a:tc>
                  <a:txBody>
                    <a:bodyPr/>
                    <a:lstStyle/>
                    <a:p>
                      <a:pPr algn="just">
                        <a:lnSpc>
                          <a:spcPct val="150000"/>
                        </a:lnSpc>
                        <a:spcAft>
                          <a:spcPts val="0"/>
                        </a:spcAft>
                      </a:pPr>
                      <a:r>
                        <a:rPr lang="es-EC" sz="1400">
                          <a:effectLst/>
                        </a:rPr>
                        <a:t>Interpretación de eventos y alarma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3070198190"/>
                  </a:ext>
                </a:extLst>
              </a:tr>
              <a:tr h="275921">
                <a:tc rowSpan="4">
                  <a:txBody>
                    <a:bodyPr/>
                    <a:lstStyle/>
                    <a:p>
                      <a:pPr algn="l">
                        <a:lnSpc>
                          <a:spcPct val="150000"/>
                        </a:lnSpc>
                        <a:spcAft>
                          <a:spcPts val="0"/>
                        </a:spcAft>
                      </a:pPr>
                      <a:r>
                        <a:rPr lang="es-EC" sz="1400">
                          <a:effectLst/>
                        </a:rPr>
                        <a:t>Información y valores del proceso</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just">
                        <a:lnSpc>
                          <a:spcPct val="150000"/>
                        </a:lnSpc>
                        <a:spcAft>
                          <a:spcPts val="0"/>
                        </a:spcAft>
                      </a:pPr>
                      <a:r>
                        <a:rPr lang="es-EC" sz="1400">
                          <a:effectLst/>
                        </a:rPr>
                        <a:t>Visibilidad</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3527322544"/>
                  </a:ext>
                </a:extLst>
              </a:tr>
              <a:tr h="275921">
                <a:tc vMerge="1">
                  <a:txBody>
                    <a:bodyPr/>
                    <a:lstStyle/>
                    <a:p>
                      <a:endParaRPr lang="es-EC"/>
                    </a:p>
                  </a:txBody>
                  <a:tcPr/>
                </a:tc>
                <a:tc>
                  <a:txBody>
                    <a:bodyPr/>
                    <a:lstStyle/>
                    <a:p>
                      <a:pPr algn="just">
                        <a:lnSpc>
                          <a:spcPct val="150000"/>
                        </a:lnSpc>
                        <a:spcAft>
                          <a:spcPts val="0"/>
                        </a:spcAft>
                      </a:pPr>
                      <a:r>
                        <a:rPr lang="es-EC" sz="1400">
                          <a:effectLst/>
                        </a:rPr>
                        <a:t>Distribución</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790696295"/>
                  </a:ext>
                </a:extLst>
              </a:tr>
              <a:tr h="275921">
                <a:tc vMerge="1">
                  <a:txBody>
                    <a:bodyPr/>
                    <a:lstStyle/>
                    <a:p>
                      <a:endParaRPr lang="es-EC"/>
                    </a:p>
                  </a:txBody>
                  <a:tcPr/>
                </a:tc>
                <a:tc>
                  <a:txBody>
                    <a:bodyPr/>
                    <a:lstStyle/>
                    <a:p>
                      <a:pPr algn="just">
                        <a:lnSpc>
                          <a:spcPct val="150000"/>
                        </a:lnSpc>
                        <a:spcAft>
                          <a:spcPts val="0"/>
                        </a:spcAft>
                      </a:pPr>
                      <a:r>
                        <a:rPr lang="es-EC" sz="1400">
                          <a:effectLst/>
                        </a:rPr>
                        <a:t>Agrupación de información</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3.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413226552"/>
                  </a:ext>
                </a:extLst>
              </a:tr>
              <a:tr h="275921">
                <a:tc vMerge="1">
                  <a:txBody>
                    <a:bodyPr/>
                    <a:lstStyle/>
                    <a:p>
                      <a:endParaRPr lang="es-EC"/>
                    </a:p>
                  </a:txBody>
                  <a:tcPr/>
                </a:tc>
                <a:tc>
                  <a:txBody>
                    <a:bodyPr/>
                    <a:lstStyle/>
                    <a:p>
                      <a:pPr algn="just">
                        <a:lnSpc>
                          <a:spcPct val="150000"/>
                        </a:lnSpc>
                        <a:spcAft>
                          <a:spcPts val="0"/>
                        </a:spcAft>
                      </a:pPr>
                      <a:r>
                        <a:rPr lang="es-EC" sz="1400">
                          <a:effectLst/>
                        </a:rPr>
                        <a:t>Operabilidad</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3.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3.2</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2795945292"/>
                  </a:ext>
                </a:extLst>
              </a:tr>
              <a:tr h="275921">
                <a:tc rowSpan="5">
                  <a:txBody>
                    <a:bodyPr/>
                    <a:lstStyle/>
                    <a:p>
                      <a:pPr algn="l">
                        <a:lnSpc>
                          <a:spcPct val="150000"/>
                        </a:lnSpc>
                        <a:spcAft>
                          <a:spcPts val="0"/>
                        </a:spcAft>
                      </a:pPr>
                      <a:r>
                        <a:rPr lang="es-EC" sz="1400">
                          <a:effectLst/>
                        </a:rPr>
                        <a:t>Gráficos y tabla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just">
                        <a:lnSpc>
                          <a:spcPct val="150000"/>
                        </a:lnSpc>
                        <a:spcAft>
                          <a:spcPts val="0"/>
                        </a:spcAft>
                      </a:pPr>
                      <a:r>
                        <a:rPr lang="es-EC" sz="1400">
                          <a:effectLst/>
                        </a:rPr>
                        <a:t>Estandarización formato de tablas</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1246460069"/>
                  </a:ext>
                </a:extLst>
              </a:tr>
              <a:tr h="275921">
                <a:tc vMerge="1">
                  <a:txBody>
                    <a:bodyPr/>
                    <a:lstStyle/>
                    <a:p>
                      <a:endParaRPr lang="es-EC"/>
                    </a:p>
                  </a:txBody>
                  <a:tcPr/>
                </a:tc>
                <a:tc>
                  <a:txBody>
                    <a:bodyPr/>
                    <a:lstStyle/>
                    <a:p>
                      <a:pPr algn="just">
                        <a:lnSpc>
                          <a:spcPct val="150000"/>
                        </a:lnSpc>
                        <a:spcAft>
                          <a:spcPts val="0"/>
                        </a:spcAft>
                      </a:pPr>
                      <a:r>
                        <a:rPr lang="es-EC" sz="1400">
                          <a:effectLst/>
                        </a:rPr>
                        <a:t>Visibilidad</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4030656110"/>
                  </a:ext>
                </a:extLst>
              </a:tr>
              <a:tr h="275921">
                <a:tc vMerge="1">
                  <a:txBody>
                    <a:bodyPr/>
                    <a:lstStyle/>
                    <a:p>
                      <a:endParaRPr lang="es-EC"/>
                    </a:p>
                  </a:txBody>
                  <a:tcPr/>
                </a:tc>
                <a:tc>
                  <a:txBody>
                    <a:bodyPr/>
                    <a:lstStyle/>
                    <a:p>
                      <a:pPr algn="just">
                        <a:lnSpc>
                          <a:spcPct val="150000"/>
                        </a:lnSpc>
                        <a:spcAft>
                          <a:spcPts val="0"/>
                        </a:spcAft>
                      </a:pPr>
                      <a:r>
                        <a:rPr lang="es-EC" sz="1400">
                          <a:effectLst/>
                        </a:rPr>
                        <a:t>Agrupación de información</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3</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3991867003"/>
                  </a:ext>
                </a:extLst>
              </a:tr>
              <a:tr h="275921">
                <a:tc vMerge="1">
                  <a:txBody>
                    <a:bodyPr/>
                    <a:lstStyle/>
                    <a:p>
                      <a:endParaRPr lang="es-EC"/>
                    </a:p>
                  </a:txBody>
                  <a:tcPr/>
                </a:tc>
                <a:tc>
                  <a:txBody>
                    <a:bodyPr/>
                    <a:lstStyle/>
                    <a:p>
                      <a:pPr algn="just">
                        <a:lnSpc>
                          <a:spcPct val="150000"/>
                        </a:lnSpc>
                        <a:spcAft>
                          <a:spcPts val="0"/>
                        </a:spcAft>
                      </a:pPr>
                      <a:r>
                        <a:rPr lang="es-EC" sz="1400">
                          <a:effectLst/>
                        </a:rPr>
                        <a:t>Flexibilidad de configuración</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5</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3643562776"/>
                  </a:ext>
                </a:extLst>
              </a:tr>
              <a:tr h="275921">
                <a:tc vMerge="1">
                  <a:txBody>
                    <a:bodyPr/>
                    <a:lstStyle/>
                    <a:p>
                      <a:endParaRPr lang="es-EC"/>
                    </a:p>
                  </a:txBody>
                  <a:tcPr/>
                </a:tc>
                <a:tc>
                  <a:txBody>
                    <a:bodyPr/>
                    <a:lstStyle/>
                    <a:p>
                      <a:pPr algn="just">
                        <a:lnSpc>
                          <a:spcPct val="150000"/>
                        </a:lnSpc>
                        <a:spcAft>
                          <a:spcPts val="0"/>
                        </a:spcAft>
                      </a:pPr>
                      <a:r>
                        <a:rPr lang="es-EC" sz="1400" dirty="0">
                          <a:effectLst/>
                        </a:rPr>
                        <a:t>Contenido</a:t>
                      </a:r>
                      <a:endParaRPr lang="es-EC" sz="14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a:effectLst/>
                        </a:rPr>
                        <a:t>4.8</a:t>
                      </a:r>
                      <a:endParaRPr lang="es-EC" sz="14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tc>
                  <a:txBody>
                    <a:bodyPr/>
                    <a:lstStyle/>
                    <a:p>
                      <a:pPr algn="l">
                        <a:lnSpc>
                          <a:spcPct val="150000"/>
                        </a:lnSpc>
                        <a:spcAft>
                          <a:spcPts val="0"/>
                        </a:spcAft>
                      </a:pPr>
                      <a:r>
                        <a:rPr lang="es-EC" sz="1400" dirty="0">
                          <a:effectLst/>
                        </a:rPr>
                        <a:t>4.6</a:t>
                      </a:r>
                      <a:endParaRPr lang="es-EC" sz="14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6558" marR="66558" marT="0" marB="0" anchor="ctr"/>
                </a:tc>
                <a:extLst>
                  <a:ext uri="{0D108BD9-81ED-4DB2-BD59-A6C34878D82A}">
                    <a16:rowId xmlns:a16="http://schemas.microsoft.com/office/drawing/2014/main" val="1408217420"/>
                  </a:ext>
                </a:extLst>
              </a:tr>
            </a:tbl>
          </a:graphicData>
        </a:graphic>
      </p:graphicFrame>
      <p:sp>
        <p:nvSpPr>
          <p:cNvPr id="18" name="3 Rectángulo">
            <a:extLst>
              <a:ext uri="{FF2B5EF4-FFF2-40B4-BE49-F238E27FC236}">
                <a16:creationId xmlns:a16="http://schemas.microsoft.com/office/drawing/2014/main" id="{5CD78B15-4198-4582-8518-9B7A3C99B128}"/>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Evaluación de la Guía </a:t>
            </a:r>
            <a:r>
              <a:rPr lang="es-ES" sz="3200" dirty="0" err="1">
                <a:ln w="0"/>
                <a:solidFill>
                  <a:schemeClr val="accent1"/>
                </a:solidFill>
                <a:effectLst>
                  <a:outerShdw blurRad="38100" dist="25400" dir="5400000" algn="ctr" rotWithShape="0">
                    <a:srgbClr val="6E747A">
                      <a:alpha val="43000"/>
                    </a:srgbClr>
                  </a:outerShdw>
                </a:effectLst>
              </a:rPr>
              <a:t>Gedis</a:t>
            </a:r>
            <a:endParaRPr lang="es-ES" sz="320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475793385"/>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5</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35983"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3 Rectángulo">
            <a:extLst>
              <a:ext uri="{FF2B5EF4-FFF2-40B4-BE49-F238E27FC236}">
                <a16:creationId xmlns:a16="http://schemas.microsoft.com/office/drawing/2014/main" id="{5CD78B15-4198-4582-8518-9B7A3C99B128}"/>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Evaluación de la Guía </a:t>
            </a:r>
            <a:r>
              <a:rPr lang="es-ES" sz="3200" dirty="0" err="1">
                <a:ln w="0"/>
                <a:solidFill>
                  <a:schemeClr val="accent1"/>
                </a:solidFill>
                <a:effectLst>
                  <a:outerShdw blurRad="38100" dist="25400" dir="5400000" algn="ctr" rotWithShape="0">
                    <a:srgbClr val="6E747A">
                      <a:alpha val="43000"/>
                    </a:srgbClr>
                  </a:outerShdw>
                </a:effectLst>
              </a:rPr>
              <a:t>Gedis</a:t>
            </a:r>
            <a:endParaRPr lang="es-ES" sz="3200" dirty="0">
              <a:ln w="0"/>
              <a:solidFill>
                <a:schemeClr val="accent1"/>
              </a:solidFill>
              <a:effectLst>
                <a:outerShdw blurRad="38100" dist="25400" dir="5400000" algn="ctr" rotWithShape="0">
                  <a:srgbClr val="6E747A">
                    <a:alpha val="43000"/>
                  </a:srgbClr>
                </a:outerShdw>
              </a:effectLst>
            </a:endParaRPr>
          </a:p>
        </p:txBody>
      </p:sp>
      <p:graphicFrame>
        <p:nvGraphicFramePr>
          <p:cNvPr id="14" name="Tabla 13">
            <a:extLst>
              <a:ext uri="{FF2B5EF4-FFF2-40B4-BE49-F238E27FC236}">
                <a16:creationId xmlns:a16="http://schemas.microsoft.com/office/drawing/2014/main" id="{6827989C-441C-4774-82BD-054AB7674C7A}"/>
              </a:ext>
            </a:extLst>
          </p:cNvPr>
          <p:cNvGraphicFramePr>
            <a:graphicFrameLocks noGrp="1"/>
          </p:cNvGraphicFramePr>
          <p:nvPr>
            <p:extLst>
              <p:ext uri="{D42A27DB-BD31-4B8C-83A1-F6EECF244321}">
                <p14:modId xmlns:p14="http://schemas.microsoft.com/office/powerpoint/2010/main" val="1531121292"/>
              </p:ext>
            </p:extLst>
          </p:nvPr>
        </p:nvGraphicFramePr>
        <p:xfrm>
          <a:off x="395670" y="1066800"/>
          <a:ext cx="8382000" cy="4644477"/>
        </p:xfrm>
        <a:graphic>
          <a:graphicData uri="http://schemas.openxmlformats.org/drawingml/2006/table">
            <a:tbl>
              <a:tblPr firstRow="1" firstCol="1" bandRow="1">
                <a:tableStyleId>{B301B821-A1FF-4177-AEE7-76D212191A09}</a:tableStyleId>
              </a:tblPr>
              <a:tblGrid>
                <a:gridCol w="3087940">
                  <a:extLst>
                    <a:ext uri="{9D8B030D-6E8A-4147-A177-3AD203B41FA5}">
                      <a16:colId xmlns:a16="http://schemas.microsoft.com/office/drawing/2014/main" val="778030907"/>
                    </a:ext>
                  </a:extLst>
                </a:gridCol>
                <a:gridCol w="3087940">
                  <a:extLst>
                    <a:ext uri="{9D8B030D-6E8A-4147-A177-3AD203B41FA5}">
                      <a16:colId xmlns:a16="http://schemas.microsoft.com/office/drawing/2014/main" val="1537599001"/>
                    </a:ext>
                  </a:extLst>
                </a:gridCol>
                <a:gridCol w="1103060">
                  <a:extLst>
                    <a:ext uri="{9D8B030D-6E8A-4147-A177-3AD203B41FA5}">
                      <a16:colId xmlns:a16="http://schemas.microsoft.com/office/drawing/2014/main" val="983169188"/>
                    </a:ext>
                  </a:extLst>
                </a:gridCol>
                <a:gridCol w="1103060">
                  <a:extLst>
                    <a:ext uri="{9D8B030D-6E8A-4147-A177-3AD203B41FA5}">
                      <a16:colId xmlns:a16="http://schemas.microsoft.com/office/drawing/2014/main" val="2793931941"/>
                    </a:ext>
                  </a:extLst>
                </a:gridCol>
              </a:tblGrid>
              <a:tr h="465667">
                <a:tc rowSpan="4">
                  <a:txBody>
                    <a:bodyPr/>
                    <a:lstStyle/>
                    <a:p>
                      <a:pPr algn="l">
                        <a:lnSpc>
                          <a:spcPct val="150000"/>
                        </a:lnSpc>
                        <a:spcAft>
                          <a:spcPts val="0"/>
                        </a:spcAft>
                      </a:pPr>
                      <a:r>
                        <a:rPr lang="es-EC" sz="1600">
                          <a:effectLst/>
                        </a:rPr>
                        <a:t>Comandos y entrada de dato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just">
                        <a:lnSpc>
                          <a:spcPct val="150000"/>
                        </a:lnSpc>
                        <a:spcAft>
                          <a:spcPts val="0"/>
                        </a:spcAft>
                      </a:pPr>
                      <a:r>
                        <a:rPr lang="es-EC" sz="1600">
                          <a:effectLst/>
                        </a:rPr>
                        <a:t>Visibilidad</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2800171225"/>
                  </a:ext>
                </a:extLst>
              </a:tr>
              <a:tr h="465667">
                <a:tc vMerge="1">
                  <a:txBody>
                    <a:bodyPr/>
                    <a:lstStyle/>
                    <a:p>
                      <a:endParaRPr lang="es-EC"/>
                    </a:p>
                  </a:txBody>
                  <a:tcPr/>
                </a:tc>
                <a:tc>
                  <a:txBody>
                    <a:bodyPr/>
                    <a:lstStyle/>
                    <a:p>
                      <a:pPr algn="just">
                        <a:lnSpc>
                          <a:spcPct val="150000"/>
                        </a:lnSpc>
                        <a:spcAft>
                          <a:spcPts val="0"/>
                        </a:spcAft>
                      </a:pPr>
                      <a:r>
                        <a:rPr lang="es-EC" sz="1600" dirty="0">
                          <a:effectLst/>
                        </a:rPr>
                        <a:t>Operabilidad</a:t>
                      </a:r>
                      <a:endParaRPr lang="es-EC" sz="16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3.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489504079"/>
                  </a:ext>
                </a:extLst>
              </a:tr>
              <a:tr h="465667">
                <a:tc vMerge="1">
                  <a:txBody>
                    <a:bodyPr/>
                    <a:lstStyle/>
                    <a:p>
                      <a:endParaRPr lang="es-EC"/>
                    </a:p>
                  </a:txBody>
                  <a:tcPr/>
                </a:tc>
                <a:tc>
                  <a:txBody>
                    <a:bodyPr/>
                    <a:lstStyle/>
                    <a:p>
                      <a:pPr algn="just">
                        <a:lnSpc>
                          <a:spcPct val="150000"/>
                        </a:lnSpc>
                        <a:spcAft>
                          <a:spcPts val="0"/>
                        </a:spcAft>
                      </a:pPr>
                      <a:endParaRPr lang="es-EC" sz="16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gridSpan="2">
                  <a:txBody>
                    <a:bodyPr/>
                    <a:lstStyle/>
                    <a:p>
                      <a:pPr algn="l">
                        <a:lnSpc>
                          <a:spcPct val="150000"/>
                        </a:lnSpc>
                        <a:spcAft>
                          <a:spcPts val="0"/>
                        </a:spcAft>
                      </a:pPr>
                      <a:endParaRPr lang="es-EC" sz="16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hMerge="1">
                  <a:txBody>
                    <a:bodyPr/>
                    <a:lstStyle/>
                    <a:p>
                      <a:endParaRPr lang="es-EC"/>
                    </a:p>
                  </a:txBody>
                  <a:tcPr/>
                </a:tc>
                <a:extLst>
                  <a:ext uri="{0D108BD9-81ED-4DB2-BD59-A6C34878D82A}">
                    <a16:rowId xmlns:a16="http://schemas.microsoft.com/office/drawing/2014/main" val="2526080590"/>
                  </a:ext>
                </a:extLst>
              </a:tr>
              <a:tr h="465667">
                <a:tc vMerge="1">
                  <a:txBody>
                    <a:bodyPr/>
                    <a:lstStyle/>
                    <a:p>
                      <a:endParaRPr lang="es-EC"/>
                    </a:p>
                  </a:txBody>
                  <a:tcPr/>
                </a:tc>
                <a:tc>
                  <a:txBody>
                    <a:bodyPr/>
                    <a:lstStyle/>
                    <a:p>
                      <a:pPr algn="just">
                        <a:lnSpc>
                          <a:spcPct val="150000"/>
                        </a:lnSpc>
                        <a:spcAft>
                          <a:spcPts val="0"/>
                        </a:spcAft>
                      </a:pPr>
                      <a:r>
                        <a:rPr lang="es-EC" sz="1600">
                          <a:effectLst/>
                        </a:rPr>
                        <a:t>Consistencia</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dirty="0">
                          <a:effectLst/>
                        </a:rPr>
                        <a:t>4</a:t>
                      </a:r>
                      <a:endParaRPr lang="es-EC" sz="16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568984434"/>
                  </a:ext>
                </a:extLst>
              </a:tr>
              <a:tr h="465667">
                <a:tc rowSpan="5">
                  <a:txBody>
                    <a:bodyPr/>
                    <a:lstStyle/>
                    <a:p>
                      <a:pPr algn="l">
                        <a:lnSpc>
                          <a:spcPct val="150000"/>
                        </a:lnSpc>
                        <a:spcAft>
                          <a:spcPts val="0"/>
                        </a:spcAft>
                      </a:pPr>
                      <a:r>
                        <a:rPr lang="es-EC" sz="1600">
                          <a:effectLst/>
                        </a:rPr>
                        <a:t>Alarm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just">
                        <a:lnSpc>
                          <a:spcPct val="150000"/>
                        </a:lnSpc>
                        <a:spcAft>
                          <a:spcPts val="0"/>
                        </a:spcAft>
                      </a:pPr>
                      <a:r>
                        <a:rPr lang="es-EC" sz="1600">
                          <a:effectLst/>
                        </a:rPr>
                        <a:t>Visibilidad de alarm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8</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866395444"/>
                  </a:ext>
                </a:extLst>
              </a:tr>
              <a:tr h="465667">
                <a:tc vMerge="1">
                  <a:txBody>
                    <a:bodyPr/>
                    <a:lstStyle/>
                    <a:p>
                      <a:endParaRPr lang="es-EC"/>
                    </a:p>
                  </a:txBody>
                  <a:tcPr/>
                </a:tc>
                <a:tc>
                  <a:txBody>
                    <a:bodyPr/>
                    <a:lstStyle/>
                    <a:p>
                      <a:pPr algn="just">
                        <a:lnSpc>
                          <a:spcPct val="150000"/>
                        </a:lnSpc>
                        <a:spcAft>
                          <a:spcPts val="0"/>
                        </a:spcAft>
                      </a:pPr>
                      <a:r>
                        <a:rPr lang="es-EC" sz="1600">
                          <a:effectLst/>
                        </a:rPr>
                        <a:t>Accesibilidad a históricos de alarm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4037173979"/>
                  </a:ext>
                </a:extLst>
              </a:tr>
              <a:tr h="465667">
                <a:tc vMerge="1">
                  <a:txBody>
                    <a:bodyPr/>
                    <a:lstStyle/>
                    <a:p>
                      <a:endParaRPr lang="es-EC"/>
                    </a:p>
                  </a:txBody>
                  <a:tcPr/>
                </a:tc>
                <a:tc>
                  <a:txBody>
                    <a:bodyPr/>
                    <a:lstStyle/>
                    <a:p>
                      <a:pPr algn="just">
                        <a:lnSpc>
                          <a:spcPct val="150000"/>
                        </a:lnSpc>
                        <a:spcAft>
                          <a:spcPts val="0"/>
                        </a:spcAft>
                      </a:pPr>
                      <a:r>
                        <a:rPr lang="es-EC" sz="1600">
                          <a:effectLst/>
                        </a:rPr>
                        <a:t>Detalle de alarm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976849594"/>
                  </a:ext>
                </a:extLst>
              </a:tr>
              <a:tr h="465667">
                <a:tc vMerge="1">
                  <a:txBody>
                    <a:bodyPr/>
                    <a:lstStyle/>
                    <a:p>
                      <a:endParaRPr lang="es-EC"/>
                    </a:p>
                  </a:txBody>
                  <a:tcPr/>
                </a:tc>
                <a:tc>
                  <a:txBody>
                    <a:bodyPr/>
                    <a:lstStyle/>
                    <a:p>
                      <a:pPr algn="just">
                        <a:lnSpc>
                          <a:spcPct val="150000"/>
                        </a:lnSpc>
                        <a:spcAft>
                          <a:spcPts val="0"/>
                        </a:spcAft>
                      </a:pPr>
                      <a:r>
                        <a:rPr lang="es-EC" sz="1600">
                          <a:effectLst/>
                        </a:rPr>
                        <a:t>Interpretación de alarm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54116280"/>
                  </a:ext>
                </a:extLst>
              </a:tr>
              <a:tr h="465667">
                <a:tc vMerge="1">
                  <a:txBody>
                    <a:bodyPr/>
                    <a:lstStyle/>
                    <a:p>
                      <a:endParaRPr lang="es-EC"/>
                    </a:p>
                  </a:txBody>
                  <a:tcPr/>
                </a:tc>
                <a:tc>
                  <a:txBody>
                    <a:bodyPr/>
                    <a:lstStyle/>
                    <a:p>
                      <a:pPr algn="just">
                        <a:lnSpc>
                          <a:spcPct val="150000"/>
                        </a:lnSpc>
                        <a:spcAft>
                          <a:spcPts val="0"/>
                        </a:spcAft>
                      </a:pPr>
                      <a:r>
                        <a:rPr lang="es-EC" sz="1600">
                          <a:effectLst/>
                        </a:rPr>
                        <a:t>Tiempo de respuesta antes un evento</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a:effectLst/>
                        </a:rPr>
                        <a:t>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l">
                        <a:lnSpc>
                          <a:spcPct val="150000"/>
                        </a:lnSpc>
                        <a:spcAft>
                          <a:spcPts val="0"/>
                        </a:spcAft>
                      </a:pPr>
                      <a:r>
                        <a:rPr lang="es-EC" sz="1600" dirty="0">
                          <a:effectLst/>
                        </a:rPr>
                        <a:t>5</a:t>
                      </a:r>
                      <a:endParaRPr lang="es-EC" sz="16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927757473"/>
                  </a:ext>
                </a:extLst>
              </a:tr>
            </a:tbl>
          </a:graphicData>
        </a:graphic>
      </p:graphicFrame>
      <p:sp>
        <p:nvSpPr>
          <p:cNvPr id="19" name="Flecha: a la derecha 18">
            <a:extLst>
              <a:ext uri="{FF2B5EF4-FFF2-40B4-BE49-F238E27FC236}">
                <a16:creationId xmlns:a16="http://schemas.microsoft.com/office/drawing/2014/main" id="{E7102189-8045-40EA-8771-60A0388DAF9F}"/>
              </a:ext>
            </a:extLst>
          </p:cNvPr>
          <p:cNvSpPr/>
          <p:nvPr/>
        </p:nvSpPr>
        <p:spPr>
          <a:xfrm>
            <a:off x="7223198" y="12125870"/>
            <a:ext cx="682548" cy="3077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Tree>
    <p:extLst>
      <p:ext uri="{BB962C8B-B14F-4D97-AF65-F5344CB8AC3E}">
        <p14:creationId xmlns:p14="http://schemas.microsoft.com/office/powerpoint/2010/main" val="79841973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6</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3 Rectángulo">
            <a:extLst>
              <a:ext uri="{FF2B5EF4-FFF2-40B4-BE49-F238E27FC236}">
                <a16:creationId xmlns:a16="http://schemas.microsoft.com/office/drawing/2014/main" id="{5CD78B15-4198-4582-8518-9B7A3C99B128}"/>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Evaluación de la Guía </a:t>
            </a:r>
            <a:r>
              <a:rPr lang="es-ES" sz="3200" dirty="0" err="1">
                <a:ln w="0"/>
                <a:solidFill>
                  <a:schemeClr val="accent1"/>
                </a:solidFill>
                <a:effectLst>
                  <a:outerShdw blurRad="38100" dist="25400" dir="5400000" algn="ctr" rotWithShape="0">
                    <a:srgbClr val="6E747A">
                      <a:alpha val="43000"/>
                    </a:srgbClr>
                  </a:outerShdw>
                </a:effectLst>
              </a:rPr>
              <a:t>Gedis</a:t>
            </a:r>
            <a:endParaRPr lang="es-ES" sz="3200" dirty="0">
              <a:ln w="0"/>
              <a:solidFill>
                <a:schemeClr val="accent1"/>
              </a:solidFill>
              <a:effectLst>
                <a:outerShdw blurRad="38100" dist="25400" dir="5400000" algn="ctr" rotWithShape="0">
                  <a:srgbClr val="6E747A">
                    <a:alpha val="43000"/>
                  </a:srgbClr>
                </a:outerShdw>
              </a:effectLst>
            </a:endParaRPr>
          </a:p>
        </p:txBody>
      </p:sp>
      <p:sp>
        <p:nvSpPr>
          <p:cNvPr id="19" name="Flecha: a la derecha 18">
            <a:extLst>
              <a:ext uri="{FF2B5EF4-FFF2-40B4-BE49-F238E27FC236}">
                <a16:creationId xmlns:a16="http://schemas.microsoft.com/office/drawing/2014/main" id="{E7102189-8045-40EA-8771-60A0388DAF9F}"/>
              </a:ext>
            </a:extLst>
          </p:cNvPr>
          <p:cNvSpPr/>
          <p:nvPr/>
        </p:nvSpPr>
        <p:spPr>
          <a:xfrm>
            <a:off x="7223198" y="12125870"/>
            <a:ext cx="682548" cy="3077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13" name="Tabla 12">
            <a:extLst>
              <a:ext uri="{FF2B5EF4-FFF2-40B4-BE49-F238E27FC236}">
                <a16:creationId xmlns:a16="http://schemas.microsoft.com/office/drawing/2014/main" id="{77182D02-F765-4B60-8314-0096161B0A7B}"/>
              </a:ext>
            </a:extLst>
          </p:cNvPr>
          <p:cNvGraphicFramePr>
            <a:graphicFrameLocks noGrp="1"/>
          </p:cNvGraphicFramePr>
          <p:nvPr>
            <p:extLst>
              <p:ext uri="{D42A27DB-BD31-4B8C-83A1-F6EECF244321}">
                <p14:modId xmlns:p14="http://schemas.microsoft.com/office/powerpoint/2010/main" val="842560120"/>
              </p:ext>
            </p:extLst>
          </p:nvPr>
        </p:nvGraphicFramePr>
        <p:xfrm>
          <a:off x="304800" y="685800"/>
          <a:ext cx="8472870" cy="5120640"/>
        </p:xfrm>
        <a:graphic>
          <a:graphicData uri="http://schemas.openxmlformats.org/drawingml/2006/table">
            <a:tbl>
              <a:tblPr firstRow="1" firstCol="1" bandRow="1">
                <a:tableStyleId>{B301B821-A1FF-4177-AEE7-76D212191A09}</a:tableStyleId>
              </a:tblPr>
              <a:tblGrid>
                <a:gridCol w="5311741">
                  <a:extLst>
                    <a:ext uri="{9D8B030D-6E8A-4147-A177-3AD203B41FA5}">
                      <a16:colId xmlns:a16="http://schemas.microsoft.com/office/drawing/2014/main" val="3138995126"/>
                    </a:ext>
                  </a:extLst>
                </a:gridCol>
                <a:gridCol w="1611823">
                  <a:extLst>
                    <a:ext uri="{9D8B030D-6E8A-4147-A177-3AD203B41FA5}">
                      <a16:colId xmlns:a16="http://schemas.microsoft.com/office/drawing/2014/main" val="1282808376"/>
                    </a:ext>
                  </a:extLst>
                </a:gridCol>
                <a:gridCol w="1549306">
                  <a:extLst>
                    <a:ext uri="{9D8B030D-6E8A-4147-A177-3AD203B41FA5}">
                      <a16:colId xmlns:a16="http://schemas.microsoft.com/office/drawing/2014/main" val="2249020899"/>
                    </a:ext>
                  </a:extLst>
                </a:gridCol>
              </a:tblGrid>
              <a:tr h="1096316">
                <a:tc>
                  <a:txBody>
                    <a:bodyPr/>
                    <a:lstStyle/>
                    <a:p>
                      <a:pPr algn="ctr">
                        <a:lnSpc>
                          <a:spcPct val="150000"/>
                        </a:lnSpc>
                        <a:spcAft>
                          <a:spcPts val="0"/>
                        </a:spcAft>
                      </a:pPr>
                      <a:r>
                        <a:rPr lang="es-EC" sz="1600">
                          <a:effectLst/>
                        </a:rPr>
                        <a:t>Indicador</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150000"/>
                        </a:lnSpc>
                        <a:spcAft>
                          <a:spcPts val="0"/>
                        </a:spcAft>
                      </a:pPr>
                      <a:r>
                        <a:rPr lang="es-EC" sz="1600">
                          <a:effectLst/>
                        </a:rPr>
                        <a:t>Evaluación Grupo #1</a:t>
                      </a:r>
                    </a:p>
                    <a:p>
                      <a:pPr algn="ctr">
                        <a:lnSpc>
                          <a:spcPct val="150000"/>
                        </a:lnSpc>
                        <a:spcAft>
                          <a:spcPts val="0"/>
                        </a:spcAft>
                      </a:pPr>
                      <a:r>
                        <a:rPr lang="es-EC" sz="1600">
                          <a:effectLst/>
                        </a:rPr>
                        <a:t>( 1 – 5 )</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150000"/>
                        </a:lnSpc>
                        <a:spcAft>
                          <a:spcPts val="0"/>
                        </a:spcAft>
                      </a:pPr>
                      <a:r>
                        <a:rPr lang="es-EC" sz="1600">
                          <a:effectLst/>
                        </a:rPr>
                        <a:t>Evaluación Grupo #2</a:t>
                      </a:r>
                    </a:p>
                    <a:p>
                      <a:pPr algn="ctr">
                        <a:lnSpc>
                          <a:spcPct val="150000"/>
                        </a:lnSpc>
                        <a:spcAft>
                          <a:spcPts val="0"/>
                        </a:spcAft>
                      </a:pPr>
                      <a:r>
                        <a:rPr lang="es-EC" sz="1600">
                          <a:effectLst/>
                        </a:rPr>
                        <a:t>( 1 – 5 )</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532075462"/>
                  </a:ext>
                </a:extLst>
              </a:tr>
              <a:tr h="338482">
                <a:tc>
                  <a:txBody>
                    <a:bodyPr/>
                    <a:lstStyle/>
                    <a:p>
                      <a:pPr algn="l">
                        <a:lnSpc>
                          <a:spcPct val="150000"/>
                        </a:lnSpc>
                        <a:spcAft>
                          <a:spcPts val="0"/>
                        </a:spcAft>
                      </a:pPr>
                      <a:r>
                        <a:rPr lang="es-EC" sz="1600">
                          <a:effectLst/>
                        </a:rPr>
                        <a:t>Arquitectura</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3.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080181519"/>
                  </a:ext>
                </a:extLst>
              </a:tr>
              <a:tr h="338482">
                <a:tc>
                  <a:txBody>
                    <a:bodyPr/>
                    <a:lstStyle/>
                    <a:p>
                      <a:pPr algn="l">
                        <a:lnSpc>
                          <a:spcPct val="150000"/>
                        </a:lnSpc>
                        <a:spcAft>
                          <a:spcPts val="0"/>
                        </a:spcAft>
                      </a:pPr>
                      <a:r>
                        <a:rPr lang="es-EC" sz="1600">
                          <a:effectLst/>
                        </a:rPr>
                        <a:t>Distribución de pantall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3.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3.87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903872167"/>
                  </a:ext>
                </a:extLst>
              </a:tr>
              <a:tr h="338482">
                <a:tc>
                  <a:txBody>
                    <a:bodyPr/>
                    <a:lstStyle/>
                    <a:p>
                      <a:pPr algn="l">
                        <a:lnSpc>
                          <a:spcPct val="150000"/>
                        </a:lnSpc>
                        <a:spcAft>
                          <a:spcPts val="0"/>
                        </a:spcAft>
                      </a:pPr>
                      <a:r>
                        <a:rPr lang="es-EC" sz="1600">
                          <a:effectLst/>
                        </a:rPr>
                        <a:t>Navegación</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16</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84473743"/>
                  </a:ext>
                </a:extLst>
              </a:tr>
              <a:tr h="338482">
                <a:tc>
                  <a:txBody>
                    <a:bodyPr/>
                    <a:lstStyle/>
                    <a:p>
                      <a:pPr algn="l">
                        <a:lnSpc>
                          <a:spcPct val="150000"/>
                        </a:lnSpc>
                        <a:spcAft>
                          <a:spcPts val="0"/>
                        </a:spcAft>
                      </a:pPr>
                      <a:r>
                        <a:rPr lang="es-EC" sz="1600">
                          <a:effectLst/>
                        </a:rPr>
                        <a:t>Uso de color</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2</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7</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330215034"/>
                  </a:ext>
                </a:extLst>
              </a:tr>
              <a:tr h="338482">
                <a:tc>
                  <a:txBody>
                    <a:bodyPr/>
                    <a:lstStyle/>
                    <a:p>
                      <a:pPr algn="l">
                        <a:lnSpc>
                          <a:spcPct val="150000"/>
                        </a:lnSpc>
                        <a:spcAft>
                          <a:spcPts val="0"/>
                        </a:spcAft>
                      </a:pPr>
                      <a:r>
                        <a:rPr lang="es-EC" sz="1600">
                          <a:effectLst/>
                        </a:rPr>
                        <a:t>Uso de fuentes e información textual</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3.46</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964193245"/>
                  </a:ext>
                </a:extLst>
              </a:tr>
              <a:tr h="338482">
                <a:tc>
                  <a:txBody>
                    <a:bodyPr/>
                    <a:lstStyle/>
                    <a:p>
                      <a:pPr algn="l">
                        <a:lnSpc>
                          <a:spcPct val="150000"/>
                        </a:lnSpc>
                        <a:spcAft>
                          <a:spcPts val="0"/>
                        </a:spcAft>
                      </a:pPr>
                      <a:r>
                        <a:rPr lang="es-EC" sz="1600">
                          <a:effectLst/>
                        </a:rPr>
                        <a:t>Estatus de los equipos y eventos del proceso</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86</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66374525"/>
                  </a:ext>
                </a:extLst>
              </a:tr>
              <a:tr h="338482">
                <a:tc>
                  <a:txBody>
                    <a:bodyPr/>
                    <a:lstStyle/>
                    <a:p>
                      <a:pPr algn="l">
                        <a:lnSpc>
                          <a:spcPct val="150000"/>
                        </a:lnSpc>
                        <a:spcAft>
                          <a:spcPts val="0"/>
                        </a:spcAft>
                      </a:pPr>
                      <a:r>
                        <a:rPr lang="es-EC" sz="1600">
                          <a:effectLst/>
                        </a:rPr>
                        <a:t>Información y valores del proceso</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3.5</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3.8</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697815663"/>
                  </a:ext>
                </a:extLst>
              </a:tr>
              <a:tr h="338482">
                <a:tc>
                  <a:txBody>
                    <a:bodyPr/>
                    <a:lstStyle/>
                    <a:p>
                      <a:pPr algn="l">
                        <a:lnSpc>
                          <a:spcPct val="150000"/>
                        </a:lnSpc>
                        <a:spcAft>
                          <a:spcPts val="0"/>
                        </a:spcAft>
                      </a:pPr>
                      <a:r>
                        <a:rPr lang="es-EC" sz="1600">
                          <a:effectLst/>
                        </a:rPr>
                        <a:t>Gráficos de tendencias y tabl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36</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28</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901705802"/>
                  </a:ext>
                </a:extLst>
              </a:tr>
              <a:tr h="338482">
                <a:tc>
                  <a:txBody>
                    <a:bodyPr/>
                    <a:lstStyle/>
                    <a:p>
                      <a:pPr algn="l">
                        <a:lnSpc>
                          <a:spcPct val="150000"/>
                        </a:lnSpc>
                        <a:spcAft>
                          <a:spcPts val="0"/>
                        </a:spcAft>
                      </a:pPr>
                      <a:r>
                        <a:rPr lang="es-EC" sz="1600">
                          <a:effectLst/>
                        </a:rPr>
                        <a:t>Comandos y entrada de dato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16</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16</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621726780"/>
                  </a:ext>
                </a:extLst>
              </a:tr>
              <a:tr h="338482">
                <a:tc>
                  <a:txBody>
                    <a:bodyPr/>
                    <a:lstStyle/>
                    <a:p>
                      <a:pPr algn="l">
                        <a:lnSpc>
                          <a:spcPct val="150000"/>
                        </a:lnSpc>
                        <a:spcAft>
                          <a:spcPts val="0"/>
                        </a:spcAft>
                      </a:pPr>
                      <a:r>
                        <a:rPr lang="es-EC" sz="1600">
                          <a:effectLst/>
                        </a:rPr>
                        <a:t>Alarmas</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56</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4</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215272431"/>
                  </a:ext>
                </a:extLst>
              </a:tr>
              <a:tr h="338482">
                <a:tc>
                  <a:txBody>
                    <a:bodyPr/>
                    <a:lstStyle/>
                    <a:p>
                      <a:pPr algn="l">
                        <a:lnSpc>
                          <a:spcPct val="150000"/>
                        </a:lnSpc>
                        <a:spcAft>
                          <a:spcPts val="0"/>
                        </a:spcAft>
                      </a:pPr>
                      <a:r>
                        <a:rPr lang="es-EC" sz="1600" dirty="0">
                          <a:effectLst/>
                        </a:rPr>
                        <a:t>Evaluación Final</a:t>
                      </a:r>
                      <a:endParaRPr lang="es-EC" sz="16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a:effectLst/>
                        </a:rPr>
                        <a:t>4.03</a:t>
                      </a:r>
                      <a:endParaRPr lang="es-EC" sz="160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50000"/>
                        </a:lnSpc>
                        <a:spcAft>
                          <a:spcPts val="0"/>
                        </a:spcAft>
                      </a:pPr>
                      <a:r>
                        <a:rPr lang="es-EC" sz="1600" dirty="0">
                          <a:effectLst/>
                        </a:rPr>
                        <a:t>4.12</a:t>
                      </a:r>
                      <a:endParaRPr lang="es-EC" sz="1600" dirty="0">
                        <a:solidFill>
                          <a:srgbClr val="000000"/>
                        </a:solidFill>
                        <a:effectLst/>
                        <a:latin typeface="Times New Roman" panose="02020603050405020304" pitchFamily="18"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688719924"/>
                  </a:ext>
                </a:extLst>
              </a:tr>
            </a:tbl>
          </a:graphicData>
        </a:graphic>
      </p:graphicFrame>
    </p:spTree>
    <p:extLst>
      <p:ext uri="{BB962C8B-B14F-4D97-AF65-F5344CB8AC3E}">
        <p14:creationId xmlns:p14="http://schemas.microsoft.com/office/powerpoint/2010/main" val="294253139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7</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35983"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3 Rectángulo">
            <a:extLst>
              <a:ext uri="{FF2B5EF4-FFF2-40B4-BE49-F238E27FC236}">
                <a16:creationId xmlns:a16="http://schemas.microsoft.com/office/drawing/2014/main" id="{5CD78B15-4198-4582-8518-9B7A3C99B128}"/>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Resultados de Producción</a:t>
            </a:r>
          </a:p>
        </p:txBody>
      </p:sp>
      <p:sp>
        <p:nvSpPr>
          <p:cNvPr id="19" name="Flecha: a la derecha 18">
            <a:extLst>
              <a:ext uri="{FF2B5EF4-FFF2-40B4-BE49-F238E27FC236}">
                <a16:creationId xmlns:a16="http://schemas.microsoft.com/office/drawing/2014/main" id="{E7102189-8045-40EA-8771-60A0388DAF9F}"/>
              </a:ext>
            </a:extLst>
          </p:cNvPr>
          <p:cNvSpPr/>
          <p:nvPr/>
        </p:nvSpPr>
        <p:spPr>
          <a:xfrm>
            <a:off x="7223198" y="12125870"/>
            <a:ext cx="682548" cy="3077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22" name="Gráfico 21">
            <a:extLst>
              <a:ext uri="{FF2B5EF4-FFF2-40B4-BE49-F238E27FC236}">
                <a16:creationId xmlns:a16="http://schemas.microsoft.com/office/drawing/2014/main" id="{A164FD20-8413-42A0-9551-D0612B28BC5C}"/>
              </a:ext>
            </a:extLst>
          </p:cNvPr>
          <p:cNvGraphicFramePr/>
          <p:nvPr>
            <p:extLst>
              <p:ext uri="{D42A27DB-BD31-4B8C-83A1-F6EECF244321}">
                <p14:modId xmlns:p14="http://schemas.microsoft.com/office/powerpoint/2010/main" val="2576926142"/>
              </p:ext>
            </p:extLst>
          </p:nvPr>
        </p:nvGraphicFramePr>
        <p:xfrm>
          <a:off x="293426" y="825618"/>
          <a:ext cx="8393373" cy="4889382"/>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221092149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8</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35983"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3 Rectángulo">
            <a:extLst>
              <a:ext uri="{FF2B5EF4-FFF2-40B4-BE49-F238E27FC236}">
                <a16:creationId xmlns:a16="http://schemas.microsoft.com/office/drawing/2014/main" id="{5CD78B15-4198-4582-8518-9B7A3C99B128}"/>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Resultados de Producción</a:t>
            </a:r>
          </a:p>
        </p:txBody>
      </p:sp>
      <p:sp>
        <p:nvSpPr>
          <p:cNvPr id="19" name="Flecha: a la derecha 18">
            <a:extLst>
              <a:ext uri="{FF2B5EF4-FFF2-40B4-BE49-F238E27FC236}">
                <a16:creationId xmlns:a16="http://schemas.microsoft.com/office/drawing/2014/main" id="{E7102189-8045-40EA-8771-60A0388DAF9F}"/>
              </a:ext>
            </a:extLst>
          </p:cNvPr>
          <p:cNvSpPr/>
          <p:nvPr/>
        </p:nvSpPr>
        <p:spPr>
          <a:xfrm>
            <a:off x="7223198" y="12125870"/>
            <a:ext cx="682548" cy="3077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20" name="Gráfico 19">
            <a:extLst>
              <a:ext uri="{FF2B5EF4-FFF2-40B4-BE49-F238E27FC236}">
                <a16:creationId xmlns:a16="http://schemas.microsoft.com/office/drawing/2014/main" id="{2C74EBA1-1B63-4EC4-9802-7F2EA4BE2924}"/>
              </a:ext>
            </a:extLst>
          </p:cNvPr>
          <p:cNvGraphicFramePr/>
          <p:nvPr/>
        </p:nvGraphicFramePr>
        <p:xfrm>
          <a:off x="304800" y="832998"/>
          <a:ext cx="8472870" cy="4729601"/>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3142032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9</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35983"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3 Rectángulo">
            <a:extLst>
              <a:ext uri="{FF2B5EF4-FFF2-40B4-BE49-F238E27FC236}">
                <a16:creationId xmlns:a16="http://schemas.microsoft.com/office/drawing/2014/main" id="{5CD78B15-4198-4582-8518-9B7A3C99B128}"/>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Resultados de Producción</a:t>
            </a:r>
          </a:p>
        </p:txBody>
      </p:sp>
      <p:sp>
        <p:nvSpPr>
          <p:cNvPr id="19" name="Flecha: a la derecha 18">
            <a:extLst>
              <a:ext uri="{FF2B5EF4-FFF2-40B4-BE49-F238E27FC236}">
                <a16:creationId xmlns:a16="http://schemas.microsoft.com/office/drawing/2014/main" id="{E7102189-8045-40EA-8771-60A0388DAF9F}"/>
              </a:ext>
            </a:extLst>
          </p:cNvPr>
          <p:cNvSpPr/>
          <p:nvPr/>
        </p:nvSpPr>
        <p:spPr>
          <a:xfrm>
            <a:off x="7223198" y="12125870"/>
            <a:ext cx="682548" cy="3077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21" name="Gráfico 20">
            <a:extLst>
              <a:ext uri="{FF2B5EF4-FFF2-40B4-BE49-F238E27FC236}">
                <a16:creationId xmlns:a16="http://schemas.microsoft.com/office/drawing/2014/main" id="{7C4DEE04-3250-49EE-A551-656768650DAC}"/>
              </a:ext>
            </a:extLst>
          </p:cNvPr>
          <p:cNvGraphicFramePr/>
          <p:nvPr>
            <p:extLst>
              <p:ext uri="{D42A27DB-BD31-4B8C-83A1-F6EECF244321}">
                <p14:modId xmlns:p14="http://schemas.microsoft.com/office/powerpoint/2010/main" val="348122554"/>
              </p:ext>
            </p:extLst>
          </p:nvPr>
        </p:nvGraphicFramePr>
        <p:xfrm>
          <a:off x="152400" y="803849"/>
          <a:ext cx="8763000" cy="4819621"/>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118360249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432584508"/>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a:t>
            </a:fld>
            <a:endParaRPr lang="es-ES"/>
          </a:p>
        </p:txBody>
      </p:sp>
    </p:spTree>
    <p:extLst>
      <p:ext uri="{BB962C8B-B14F-4D97-AF65-F5344CB8AC3E}">
        <p14:creationId xmlns:p14="http://schemas.microsoft.com/office/powerpoint/2010/main" val="13428553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0</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35983"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3 Rectángulo">
            <a:extLst>
              <a:ext uri="{FF2B5EF4-FFF2-40B4-BE49-F238E27FC236}">
                <a16:creationId xmlns:a16="http://schemas.microsoft.com/office/drawing/2014/main" id="{5CD78B15-4198-4582-8518-9B7A3C99B128}"/>
              </a:ext>
            </a:extLst>
          </p:cNvPr>
          <p:cNvSpPr/>
          <p:nvPr/>
        </p:nvSpPr>
        <p:spPr>
          <a:xfrm>
            <a:off x="0" y="21770"/>
            <a:ext cx="9144000" cy="584775"/>
          </a:xfrm>
          <a:prstGeom prst="rect">
            <a:avLst/>
          </a:prstGeom>
        </p:spPr>
        <p:txBody>
          <a:bodyPr wrap="square">
            <a:spAutoFit/>
          </a:bodyPr>
          <a:lstStyle/>
          <a:p>
            <a:pPr algn="r"/>
            <a:r>
              <a:rPr lang="es-ES" sz="3200" dirty="0">
                <a:ln w="0"/>
                <a:solidFill>
                  <a:schemeClr val="accent1"/>
                </a:solidFill>
                <a:effectLst>
                  <a:outerShdw blurRad="38100" dist="25400" dir="5400000" algn="ctr" rotWithShape="0">
                    <a:srgbClr val="6E747A">
                      <a:alpha val="43000"/>
                    </a:srgbClr>
                  </a:outerShdw>
                </a:effectLst>
              </a:rPr>
              <a:t>Resultados de Producción</a:t>
            </a:r>
          </a:p>
        </p:txBody>
      </p:sp>
      <p:sp>
        <p:nvSpPr>
          <p:cNvPr id="19" name="Flecha: a la derecha 18">
            <a:extLst>
              <a:ext uri="{FF2B5EF4-FFF2-40B4-BE49-F238E27FC236}">
                <a16:creationId xmlns:a16="http://schemas.microsoft.com/office/drawing/2014/main" id="{E7102189-8045-40EA-8771-60A0388DAF9F}"/>
              </a:ext>
            </a:extLst>
          </p:cNvPr>
          <p:cNvSpPr/>
          <p:nvPr/>
        </p:nvSpPr>
        <p:spPr>
          <a:xfrm>
            <a:off x="7223198" y="12125870"/>
            <a:ext cx="682548" cy="3077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20" name="Gráfico 19">
            <a:extLst>
              <a:ext uri="{FF2B5EF4-FFF2-40B4-BE49-F238E27FC236}">
                <a16:creationId xmlns:a16="http://schemas.microsoft.com/office/drawing/2014/main" id="{E73FE7EE-8555-4F5E-B0AE-76FFAA0E6A4A}"/>
              </a:ext>
            </a:extLst>
          </p:cNvPr>
          <p:cNvGraphicFramePr/>
          <p:nvPr>
            <p:extLst>
              <p:ext uri="{D42A27DB-BD31-4B8C-83A1-F6EECF244321}">
                <p14:modId xmlns:p14="http://schemas.microsoft.com/office/powerpoint/2010/main" val="3040051163"/>
              </p:ext>
            </p:extLst>
          </p:nvPr>
        </p:nvGraphicFramePr>
        <p:xfrm>
          <a:off x="228600" y="825618"/>
          <a:ext cx="8686800" cy="4797851"/>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9349844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667733910"/>
              </p:ext>
            </p:extLst>
          </p:nvPr>
        </p:nvGraphicFramePr>
        <p:xfrm>
          <a:off x="395670" y="3023408"/>
          <a:ext cx="8382000" cy="33329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1</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51606031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838334175"/>
              </p:ext>
            </p:extLst>
          </p:nvPr>
        </p:nvGraphicFramePr>
        <p:xfrm>
          <a:off x="404793" y="838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2</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529905771"/>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485280707"/>
              </p:ext>
            </p:extLst>
          </p:nvPr>
        </p:nvGraphicFramePr>
        <p:xfrm>
          <a:off x="404793" y="838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3</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1952148984"/>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94960343"/>
              </p:ext>
            </p:extLst>
          </p:nvPr>
        </p:nvGraphicFramePr>
        <p:xfrm>
          <a:off x="404793" y="8382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4</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96101974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920617798"/>
              </p:ext>
            </p:extLst>
          </p:nvPr>
        </p:nvGraphicFramePr>
        <p:xfrm>
          <a:off x="404793" y="838200"/>
          <a:ext cx="83820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5</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403221049"/>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637945984"/>
              </p:ext>
            </p:extLst>
          </p:nvPr>
        </p:nvGraphicFramePr>
        <p:xfrm>
          <a:off x="152400" y="838200"/>
          <a:ext cx="8839199"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6</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568410827"/>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05965271"/>
              </p:ext>
            </p:extLst>
          </p:nvPr>
        </p:nvGraphicFramePr>
        <p:xfrm>
          <a:off x="429814" y="2010750"/>
          <a:ext cx="8382000" cy="23177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7</a:t>
            </a:fld>
            <a:endParaRPr lang="es-ES"/>
          </a:p>
        </p:txBody>
      </p:sp>
      <p:sp>
        <p:nvSpPr>
          <p:cNvPr id="4" name="Rectangle 2">
            <a:extLst>
              <a:ext uri="{FF2B5EF4-FFF2-40B4-BE49-F238E27FC236}">
                <a16:creationId xmlns:a16="http://schemas.microsoft.com/office/drawing/2014/main" id="{F6AAC48E-ABFD-4516-B6F5-8F0B842B7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a:extLst>
              <a:ext uri="{FF2B5EF4-FFF2-40B4-BE49-F238E27FC236}">
                <a16:creationId xmlns:a16="http://schemas.microsoft.com/office/drawing/2014/main" id="{E8B8337F-9D23-47C4-8F6C-959F883E5119}"/>
              </a:ext>
            </a:extLst>
          </p:cNvPr>
          <p:cNvSpPr>
            <a:spLocks noChangeArrowheads="1"/>
          </p:cNvSpPr>
          <p:nvPr/>
        </p:nvSpPr>
        <p:spPr bwMode="auto">
          <a:xfrm>
            <a:off x="2743200" y="1905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a:extLst>
              <a:ext uri="{FF2B5EF4-FFF2-40B4-BE49-F238E27FC236}">
                <a16:creationId xmlns:a16="http://schemas.microsoft.com/office/drawing/2014/main" id="{A8F7F8C7-79C9-477B-8173-1DE172D8D13C}"/>
              </a:ext>
            </a:extLst>
          </p:cNvPr>
          <p:cNvSpPr>
            <a:spLocks noChangeArrowheads="1"/>
          </p:cNvSpPr>
          <p:nvPr/>
        </p:nvSpPr>
        <p:spPr bwMode="auto">
          <a:xfrm flipV="1">
            <a:off x="2590799" y="2057399"/>
            <a:ext cx="103813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6" name="Rectangle 2">
            <a:extLst>
              <a:ext uri="{FF2B5EF4-FFF2-40B4-BE49-F238E27FC236}">
                <a16:creationId xmlns:a16="http://schemas.microsoft.com/office/drawing/2014/main" id="{A61AC1B9-259D-4928-9760-E6CDFA67A351}"/>
              </a:ext>
            </a:extLst>
          </p:cNvPr>
          <p:cNvSpPr>
            <a:spLocks noChangeArrowheads="1"/>
          </p:cNvSpPr>
          <p:nvPr/>
        </p:nvSpPr>
        <p:spPr bwMode="auto">
          <a:xfrm>
            <a:off x="649631" y="2362200"/>
            <a:ext cx="12556933" cy="47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7" name="Rectangle 2">
            <a:extLst>
              <a:ext uri="{FF2B5EF4-FFF2-40B4-BE49-F238E27FC236}">
                <a16:creationId xmlns:a16="http://schemas.microsoft.com/office/drawing/2014/main" id="{D6EC4433-B3A8-4B4D-B0AE-AF2303E471BC}"/>
              </a:ext>
            </a:extLst>
          </p:cNvPr>
          <p:cNvSpPr>
            <a:spLocks noChangeArrowheads="1"/>
          </p:cNvSpPr>
          <p:nvPr/>
        </p:nvSpPr>
        <p:spPr bwMode="auto">
          <a:xfrm>
            <a:off x="969465" y="2084032"/>
            <a:ext cx="12014014" cy="48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angle 2">
            <a:extLst>
              <a:ext uri="{FF2B5EF4-FFF2-40B4-BE49-F238E27FC236}">
                <a16:creationId xmlns:a16="http://schemas.microsoft.com/office/drawing/2014/main" id="{4535D816-99FC-4A7A-B916-DB56D65DF18A}"/>
              </a:ext>
            </a:extLst>
          </p:cNvPr>
          <p:cNvSpPr>
            <a:spLocks noChangeArrowheads="1"/>
          </p:cNvSpPr>
          <p:nvPr/>
        </p:nvSpPr>
        <p:spPr bwMode="auto">
          <a:xfrm>
            <a:off x="304800" y="1752599"/>
            <a:ext cx="12637764" cy="46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9" name="Rectangle 2">
            <a:extLst>
              <a:ext uri="{FF2B5EF4-FFF2-40B4-BE49-F238E27FC236}">
                <a16:creationId xmlns:a16="http://schemas.microsoft.com/office/drawing/2014/main" id="{428911FE-B46D-4F24-B2F4-4AD8EA7CC416}"/>
              </a:ext>
            </a:extLst>
          </p:cNvPr>
          <p:cNvSpPr>
            <a:spLocks noChangeArrowheads="1"/>
          </p:cNvSpPr>
          <p:nvPr/>
        </p:nvSpPr>
        <p:spPr bwMode="auto">
          <a:xfrm>
            <a:off x="653043" y="1620056"/>
            <a:ext cx="13304438" cy="53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1" name="Rectangle 2">
            <a:extLst>
              <a:ext uri="{FF2B5EF4-FFF2-40B4-BE49-F238E27FC236}">
                <a16:creationId xmlns:a16="http://schemas.microsoft.com/office/drawing/2014/main" id="{63DA34D4-3B2C-43CB-8239-5F1F8280A0EB}"/>
              </a:ext>
            </a:extLst>
          </p:cNvPr>
          <p:cNvSpPr>
            <a:spLocks noChangeArrowheads="1"/>
          </p:cNvSpPr>
          <p:nvPr/>
        </p:nvSpPr>
        <p:spPr bwMode="auto">
          <a:xfrm>
            <a:off x="668965" y="1752598"/>
            <a:ext cx="12977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2" name="Rectangle 2">
            <a:extLst>
              <a:ext uri="{FF2B5EF4-FFF2-40B4-BE49-F238E27FC236}">
                <a16:creationId xmlns:a16="http://schemas.microsoft.com/office/drawing/2014/main" id="{71F0A830-158C-43F7-8838-442E3EEBFE8D}"/>
              </a:ext>
            </a:extLst>
          </p:cNvPr>
          <p:cNvSpPr>
            <a:spLocks noChangeArrowheads="1"/>
          </p:cNvSpPr>
          <p:nvPr/>
        </p:nvSpPr>
        <p:spPr bwMode="auto">
          <a:xfrm>
            <a:off x="882487" y="2178918"/>
            <a:ext cx="124324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Rectangle 4">
            <a:extLst>
              <a:ext uri="{FF2B5EF4-FFF2-40B4-BE49-F238E27FC236}">
                <a16:creationId xmlns:a16="http://schemas.microsoft.com/office/drawing/2014/main" id="{A3B5A7DD-0018-460A-8434-B0FC8ED1965F}"/>
              </a:ext>
            </a:extLst>
          </p:cNvPr>
          <p:cNvSpPr>
            <a:spLocks noChangeArrowheads="1"/>
          </p:cNvSpPr>
          <p:nvPr/>
        </p:nvSpPr>
        <p:spPr bwMode="auto">
          <a:xfrm>
            <a:off x="395670" y="2190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7" name="Rectangle 6">
            <a:extLst>
              <a:ext uri="{FF2B5EF4-FFF2-40B4-BE49-F238E27FC236}">
                <a16:creationId xmlns:a16="http://schemas.microsoft.com/office/drawing/2014/main" id="{E4A81D40-41B6-475E-905D-BC6C1334D235}"/>
              </a:ext>
            </a:extLst>
          </p:cNvPr>
          <p:cNvSpPr>
            <a:spLocks noChangeArrowheads="1"/>
          </p:cNvSpPr>
          <p:nvPr/>
        </p:nvSpPr>
        <p:spPr bwMode="auto">
          <a:xfrm>
            <a:off x="6214926" y="26403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2448407902"/>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208693361"/>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7</a:t>
            </a:fld>
            <a:endParaRPr lang="es-ES"/>
          </a:p>
        </p:txBody>
      </p:sp>
    </p:spTree>
    <p:extLst>
      <p:ext uri="{BB962C8B-B14F-4D97-AF65-F5344CB8AC3E}">
        <p14:creationId xmlns:p14="http://schemas.microsoft.com/office/powerpoint/2010/main" val="427135216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97076113"/>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8</a:t>
            </a:fld>
            <a:endParaRPr lang="es-ES"/>
          </a:p>
        </p:txBody>
      </p:sp>
    </p:spTree>
    <p:extLst>
      <p:ext uri="{BB962C8B-B14F-4D97-AF65-F5344CB8AC3E}">
        <p14:creationId xmlns:p14="http://schemas.microsoft.com/office/powerpoint/2010/main" val="1482115856"/>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899238219"/>
              </p:ext>
            </p:extLst>
          </p:nvPr>
        </p:nvGraphicFramePr>
        <p:xfrm>
          <a:off x="228600" y="762000"/>
          <a:ext cx="83820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9</a:t>
            </a:fld>
            <a:endParaRPr lang="es-ES"/>
          </a:p>
        </p:txBody>
      </p:sp>
    </p:spTree>
    <p:extLst>
      <p:ext uri="{BB962C8B-B14F-4D97-AF65-F5344CB8AC3E}">
        <p14:creationId xmlns:p14="http://schemas.microsoft.com/office/powerpoint/2010/main" val="1424515223"/>
      </p:ext>
    </p:extLst>
  </p:cSld>
  <p:clrMapOvr>
    <a:masterClrMapping/>
  </p:clrMapOvr>
  <mc:AlternateContent xmlns:mc="http://schemas.openxmlformats.org/markup-compatibility/2006" xmlns:p14="http://schemas.microsoft.com/office/powerpoint/2010/main">
    <mc:Choice Requires="p14">
      <p:transition spd="slow">
        <p14:reveal/>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9023</TotalTime>
  <Words>2032</Words>
  <Application>Microsoft Office PowerPoint</Application>
  <PresentationFormat>Presentación en pantalla (4:3)</PresentationFormat>
  <Paragraphs>408</Paragraphs>
  <Slides>67</Slides>
  <Notes>0</Notes>
  <HiddenSlides>0</HiddenSlides>
  <MMClips>1</MMClips>
  <ScaleCrop>false</ScaleCrop>
  <HeadingPairs>
    <vt:vector size="8" baseType="variant">
      <vt:variant>
        <vt:lpstr>Fuentes usadas</vt:lpstr>
      </vt:variant>
      <vt:variant>
        <vt:i4>4</vt:i4>
      </vt:variant>
      <vt:variant>
        <vt:lpstr>Tema</vt:lpstr>
      </vt:variant>
      <vt:variant>
        <vt:i4>2</vt:i4>
      </vt:variant>
      <vt:variant>
        <vt:lpstr>Servidores OLE incrustados</vt:lpstr>
      </vt:variant>
      <vt:variant>
        <vt:i4>1</vt:i4>
      </vt:variant>
      <vt:variant>
        <vt:lpstr>Títulos de diapositiva</vt:lpstr>
      </vt:variant>
      <vt:variant>
        <vt:i4>67</vt:i4>
      </vt:variant>
    </vt:vector>
  </HeadingPairs>
  <TitlesOfParts>
    <vt:vector size="74" baseType="lpstr">
      <vt:lpstr>Arial</vt:lpstr>
      <vt:lpstr>Calibri</vt:lpstr>
      <vt:lpstr>Symbol</vt:lpstr>
      <vt:lpstr>Times New Roman</vt:lpstr>
      <vt:lpstr>Theme1</vt:lpstr>
      <vt:lpstr>FORMATO ESPE2013V2</vt:lpstr>
      <vt:lpstr>Visio</vt:lpstr>
      <vt:lpstr>CARRERA DE INGENIERÍA  EN ELECTRÓNICA, AUTOMATIZACIÓN Y CONTROL  PROYECTO PREVIO A LA OBTENCIÓN DEL TÍTULO DE INGENIERA EN ELECTRÓNICA, AUTOMATIZACIÓN Y CONTROL  MODERNIZACIÓN DEL SISTEMA SCADA DE LA PLANTA DE PRODUCCIÓN DE BALANCEADO DE LA EMPRESA GISIS S.A., UBICADA EN EL KM 6 ½ DE LA VÍA DURÁN-TAMBO  L  AUTOR:  CÓRDOVA HERRERA RICHARD ALEXANDER   DIRECTOR: ING. ORTIZ TULCÁN HUGO RAMIRO MSC.        Agosto 2017</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Richard Alexander Córdova Herrera</cp:lastModifiedBy>
  <cp:revision>257</cp:revision>
  <dcterms:created xsi:type="dcterms:W3CDTF">2012-08-14T15:29:02Z</dcterms:created>
  <dcterms:modified xsi:type="dcterms:W3CDTF">2017-08-10T06:32:45Z</dcterms:modified>
</cp:coreProperties>
</file>